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8E200E" w14:textId="42E439FF" w:rsidR="00276C1E" w:rsidRDefault="00276C1E" w:rsidP="00133740">
      <w:pPr>
        <w:pStyle w:val="CRCoverPage"/>
        <w:tabs>
          <w:tab w:val="right" w:pos="9639"/>
        </w:tabs>
        <w:spacing w:after="0"/>
        <w:rPr>
          <w:b/>
          <w:i/>
          <w:noProof/>
          <w:sz w:val="28"/>
        </w:rPr>
      </w:pPr>
      <w:r>
        <w:rPr>
          <w:b/>
          <w:noProof/>
          <w:sz w:val="24"/>
        </w:rPr>
        <w:t>3GPP TSG-CT WG1 Meeting #136</w:t>
      </w:r>
      <w:r>
        <w:rPr>
          <w:b/>
          <w:noProof/>
          <w:sz w:val="24"/>
          <w:lang w:val="hr-HR"/>
        </w:rPr>
        <w:t>-</w:t>
      </w:r>
      <w:r>
        <w:rPr>
          <w:b/>
          <w:noProof/>
          <w:sz w:val="24"/>
        </w:rPr>
        <w:t>e</w:t>
      </w:r>
      <w:r>
        <w:rPr>
          <w:b/>
          <w:i/>
          <w:noProof/>
          <w:sz w:val="28"/>
        </w:rPr>
        <w:tab/>
      </w:r>
      <w:r w:rsidR="00A53934" w:rsidRPr="00A53934">
        <w:rPr>
          <w:b/>
          <w:noProof/>
          <w:sz w:val="24"/>
        </w:rPr>
        <w:t>C1-223560</w:t>
      </w:r>
      <w:ins w:id="0" w:author="Hannah-ZTE" w:date="2022-05-16T15:56:00Z">
        <w:r w:rsidR="00566699">
          <w:rPr>
            <w:b/>
            <w:noProof/>
            <w:sz w:val="24"/>
          </w:rPr>
          <w:t>v1</w:t>
        </w:r>
      </w:ins>
    </w:p>
    <w:p w14:paraId="0F70A49C" w14:textId="77777777" w:rsidR="00276C1E" w:rsidRDefault="00276C1E" w:rsidP="00276C1E">
      <w:pPr>
        <w:pStyle w:val="CRCoverPage"/>
        <w:outlineLvl w:val="0"/>
        <w:rPr>
          <w:b/>
          <w:noProof/>
          <w:sz w:val="24"/>
        </w:rPr>
      </w:pPr>
      <w:r>
        <w:rPr>
          <w:b/>
          <w:noProof/>
          <w:sz w:val="24"/>
        </w:rPr>
        <w:t>E-Meeting, 12</w:t>
      </w:r>
      <w:r>
        <w:rPr>
          <w:b/>
          <w:noProof/>
          <w:sz w:val="24"/>
          <w:vertAlign w:val="superscript"/>
        </w:rPr>
        <w:t>th</w:t>
      </w:r>
      <w:r>
        <w:rPr>
          <w:b/>
          <w:noProof/>
          <w:sz w:val="24"/>
        </w:rPr>
        <w:t xml:space="preserve"> – 20</w:t>
      </w:r>
      <w:r>
        <w:rPr>
          <w:b/>
          <w:noProof/>
          <w:sz w:val="24"/>
          <w:vertAlign w:val="superscript"/>
        </w:rPr>
        <w:t>th</w:t>
      </w:r>
      <w:r>
        <w:rPr>
          <w:b/>
          <w:noProof/>
          <w:sz w:val="24"/>
        </w:rPr>
        <w:t xml:space="preserve">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2CE9BA1" w:rsidR="001E41F3" w:rsidRPr="00410371" w:rsidRDefault="009A71DB" w:rsidP="003D6B4F">
            <w:pPr>
              <w:pStyle w:val="CRCoverPage"/>
              <w:spacing w:after="0"/>
              <w:jc w:val="right"/>
              <w:rPr>
                <w:b/>
                <w:noProof/>
                <w:sz w:val="28"/>
              </w:rPr>
            </w:pPr>
            <w:r>
              <w:rPr>
                <w:b/>
                <w:noProof/>
                <w:sz w:val="28"/>
              </w:rPr>
              <w:t>24</w:t>
            </w:r>
            <w:r w:rsidR="007F0327">
              <w:rPr>
                <w:b/>
                <w:noProof/>
                <w:sz w:val="28"/>
              </w:rPr>
              <w:t>.</w:t>
            </w:r>
            <w:r>
              <w:rPr>
                <w:b/>
                <w:noProof/>
                <w:sz w:val="28"/>
              </w:rPr>
              <w:t>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B8EBBA1" w:rsidR="001E41F3" w:rsidRPr="0023342F" w:rsidRDefault="00A53934" w:rsidP="0023342F">
            <w:pPr>
              <w:pStyle w:val="CRCoverPage"/>
              <w:spacing w:after="0"/>
              <w:jc w:val="center"/>
              <w:rPr>
                <w:b/>
                <w:noProof/>
              </w:rPr>
            </w:pPr>
            <w:r w:rsidRPr="00A53934">
              <w:rPr>
                <w:b/>
                <w:noProof/>
                <w:sz w:val="28"/>
              </w:rPr>
              <w:t>430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885EB32" w:rsidR="001E41F3" w:rsidRPr="00410371" w:rsidRDefault="00566699" w:rsidP="00E13F3D">
            <w:pPr>
              <w:pStyle w:val="CRCoverPage"/>
              <w:spacing w:after="0"/>
              <w:jc w:val="center"/>
              <w:rPr>
                <w:b/>
                <w:noProof/>
              </w:rPr>
            </w:pPr>
            <w:r>
              <w:rPr>
                <w:b/>
                <w:noProof/>
                <w:sz w:val="28"/>
              </w:rPr>
              <w:t>1</w:t>
            </w:r>
            <w:bookmarkStart w:id="1" w:name="_GoBack"/>
            <w:bookmarkEnd w:id="1"/>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49A877A" w:rsidR="001E41F3" w:rsidRPr="00410371" w:rsidRDefault="00FF65FD" w:rsidP="00D540BC">
            <w:pPr>
              <w:pStyle w:val="CRCoverPage"/>
              <w:spacing w:after="0"/>
              <w:ind w:right="420"/>
              <w:jc w:val="right"/>
              <w:rPr>
                <w:noProof/>
                <w:sz w:val="28"/>
                <w:lang w:eastAsia="zh-CN"/>
              </w:rPr>
            </w:pPr>
            <w:r>
              <w:rPr>
                <w:rFonts w:hint="eastAsia"/>
                <w:b/>
                <w:noProof/>
                <w:sz w:val="28"/>
              </w:rPr>
              <w:t>17.</w:t>
            </w:r>
            <w:r w:rsidR="006603C4">
              <w:rPr>
                <w:b/>
                <w:noProof/>
                <w:sz w:val="28"/>
              </w:rPr>
              <w:t>6</w:t>
            </w:r>
            <w:r w:rsidR="007A2081">
              <w:rPr>
                <w:rFonts w:hint="eastAsia"/>
                <w:b/>
                <w:noProof/>
                <w:sz w:val="28"/>
              </w:rPr>
              <w:t>.</w:t>
            </w:r>
            <w:r w:rsidR="006603C4">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96A5D58" w:rsidR="00F25D98" w:rsidRDefault="00E15F6A"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08BCDDD" w:rsidR="00F25D98" w:rsidRDefault="00E15F6A"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8352C58" w:rsidR="001E41F3" w:rsidRDefault="00E15F6A" w:rsidP="00133740">
            <w:pPr>
              <w:pStyle w:val="CRCoverPage"/>
              <w:spacing w:after="0"/>
              <w:ind w:left="100"/>
              <w:rPr>
                <w:noProof/>
              </w:rPr>
            </w:pPr>
            <w:r>
              <w:t>Network slicing features applicable in SNP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0AA0BD0" w:rsidR="001E41F3" w:rsidRDefault="003D6B4F">
            <w:pPr>
              <w:pStyle w:val="CRCoverPage"/>
              <w:spacing w:after="0"/>
              <w:ind w:left="100"/>
              <w:rPr>
                <w:noProof/>
              </w:rPr>
            </w:pPr>
            <w:r>
              <w:rPr>
                <w:noProof/>
              </w:rPr>
              <w:t>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15AFC77" w:rsidR="001E41F3" w:rsidRDefault="00133740">
            <w:pPr>
              <w:pStyle w:val="CRCoverPage"/>
              <w:spacing w:after="0"/>
              <w:ind w:left="100"/>
              <w:rPr>
                <w:noProof/>
              </w:rPr>
            </w:pPr>
            <w: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0F2EBCD" w:rsidR="001E41F3" w:rsidRDefault="007A2081" w:rsidP="00F123A3">
            <w:pPr>
              <w:pStyle w:val="CRCoverPage"/>
              <w:spacing w:after="0"/>
              <w:ind w:left="100"/>
              <w:rPr>
                <w:noProof/>
              </w:rPr>
            </w:pPr>
            <w:r>
              <w:rPr>
                <w:noProof/>
              </w:rPr>
              <w:t>2022</w:t>
            </w:r>
            <w:r w:rsidR="003D6B4F">
              <w:rPr>
                <w:noProof/>
              </w:rPr>
              <w:t>-</w:t>
            </w:r>
            <w:r w:rsidR="00702D62">
              <w:rPr>
                <w:noProof/>
              </w:rPr>
              <w:t>0</w:t>
            </w:r>
            <w:r w:rsidR="00F123A3">
              <w:rPr>
                <w:noProof/>
              </w:rPr>
              <w:t>5</w:t>
            </w:r>
            <w:r w:rsidR="00525119">
              <w:rPr>
                <w:noProof/>
              </w:rPr>
              <w:t>-</w:t>
            </w:r>
            <w:r w:rsidR="00F123A3">
              <w:rPr>
                <w:noProof/>
              </w:rPr>
              <w:t>0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2F72423" w:rsidR="001E41F3" w:rsidRDefault="00E15F6A"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31A16D6" w:rsidR="001E41F3" w:rsidRDefault="003D6B4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6291B78F"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C858E9">
              <w:rPr>
                <w:i/>
                <w:noProof/>
                <w:sz w:val="18"/>
              </w:rPr>
              <w:t>Rel-8</w:t>
            </w:r>
            <w:r w:rsidR="00C858E9">
              <w:rPr>
                <w:i/>
                <w:noProof/>
                <w:sz w:val="18"/>
              </w:rPr>
              <w:tab/>
              <w:t>(Release 8)</w:t>
            </w:r>
            <w:r w:rsidR="00C858E9">
              <w:rPr>
                <w:i/>
                <w:noProof/>
                <w:sz w:val="18"/>
              </w:rPr>
              <w:br/>
              <w:t>Rel-9</w:t>
            </w:r>
            <w:r w:rsidR="00C858E9">
              <w:rPr>
                <w:i/>
                <w:noProof/>
                <w:sz w:val="18"/>
              </w:rPr>
              <w:tab/>
              <w:t>(Release 9)</w:t>
            </w:r>
            <w:r w:rsidR="00C858E9">
              <w:rPr>
                <w:i/>
                <w:noProof/>
                <w:sz w:val="18"/>
              </w:rPr>
              <w:br/>
              <w:t>Rel-10</w:t>
            </w:r>
            <w:r w:rsidR="00C858E9">
              <w:rPr>
                <w:i/>
                <w:noProof/>
                <w:sz w:val="18"/>
              </w:rPr>
              <w:tab/>
              <w:t>(Release 10)</w:t>
            </w:r>
            <w:r w:rsidR="00C858E9">
              <w:rPr>
                <w:i/>
                <w:noProof/>
                <w:sz w:val="18"/>
              </w:rPr>
              <w:br/>
              <w:t>Rel-11</w:t>
            </w:r>
            <w:r w:rsidR="00C858E9">
              <w:rPr>
                <w:i/>
                <w:noProof/>
                <w:sz w:val="18"/>
              </w:rPr>
              <w:tab/>
              <w:t>(Release 11)</w:t>
            </w:r>
            <w:r w:rsidR="00C858E9">
              <w:rPr>
                <w:i/>
                <w:noProof/>
                <w:sz w:val="18"/>
              </w:rPr>
              <w:br/>
              <w:t>...</w:t>
            </w:r>
            <w:r w:rsidR="00C858E9">
              <w:rPr>
                <w:i/>
                <w:noProof/>
                <w:sz w:val="18"/>
              </w:rPr>
              <w:br/>
              <w:t>Rel-15</w:t>
            </w:r>
            <w:r w:rsidR="00C858E9">
              <w:rPr>
                <w:i/>
                <w:noProof/>
                <w:sz w:val="18"/>
              </w:rPr>
              <w:tab/>
              <w:t>(Release 15)</w:t>
            </w:r>
            <w:r w:rsidR="00C858E9">
              <w:rPr>
                <w:i/>
                <w:noProof/>
                <w:sz w:val="18"/>
              </w:rPr>
              <w:br/>
              <w:t>Rel-16</w:t>
            </w:r>
            <w:r w:rsidR="00C858E9">
              <w:rPr>
                <w:i/>
                <w:noProof/>
                <w:sz w:val="18"/>
              </w:rPr>
              <w:tab/>
              <w:t>(Release 16)</w:t>
            </w:r>
            <w:r w:rsidR="00C858E9">
              <w:rPr>
                <w:i/>
                <w:noProof/>
                <w:sz w:val="18"/>
              </w:rPr>
              <w:br/>
              <w:t>Rel-17</w:t>
            </w:r>
            <w:r w:rsidR="00C858E9">
              <w:rPr>
                <w:i/>
                <w:noProof/>
                <w:sz w:val="18"/>
              </w:rPr>
              <w:tab/>
              <w:t>(Release 17)</w:t>
            </w:r>
            <w:r w:rsidR="00C858E9">
              <w:rPr>
                <w:i/>
                <w:noProof/>
                <w:sz w:val="18"/>
              </w:rPr>
              <w:br/>
              <w:t>Rel-18</w:t>
            </w:r>
            <w:r w:rsidR="00C858E9">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rsidRPr="00B207DF"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717D56" w14:textId="69A5942D" w:rsidR="0040119A" w:rsidRDefault="00E15F6A" w:rsidP="0040119A">
            <w:pPr>
              <w:rPr>
                <w:rFonts w:ascii="Arial" w:hAnsi="Arial" w:cs="Arial"/>
                <w:lang w:eastAsia="zh-CN"/>
              </w:rPr>
            </w:pPr>
            <w:r>
              <w:rPr>
                <w:rFonts w:ascii="Arial" w:hAnsi="Arial" w:cs="Arial"/>
                <w:lang w:eastAsia="zh-CN"/>
              </w:rPr>
              <w:t>It was agreed that network slicing features including allowed NSSAI, configured NSSAI, rejected NSSAI, mapped S-NSSAI, NSSAA, NSAG etc are applicable in SNPN. However, there are many places in TS 24.501 that require update, for example in subclause 4.6.2.1:</w:t>
            </w:r>
          </w:p>
          <w:p w14:paraId="4AB1CFBA" w14:textId="763766BB" w:rsidR="00E15F6A" w:rsidRPr="0040119A" w:rsidRDefault="00E15F6A" w:rsidP="00E15F6A">
            <w:pPr>
              <w:rPr>
                <w:rFonts w:ascii="Arial" w:hAnsi="Arial" w:cs="Arial"/>
                <w:lang w:eastAsia="zh-CN"/>
              </w:rPr>
            </w:pPr>
            <w:r>
              <w:rPr>
                <w:rFonts w:ascii="Arial" w:hAnsi="Arial" w:cs="Arial"/>
                <w:lang w:eastAsia="zh-CN"/>
              </w:rPr>
              <w:t>“</w:t>
            </w:r>
            <w:r>
              <w:t>c)</w:t>
            </w:r>
            <w:r>
              <w:tab/>
              <w:t xml:space="preserve">the UE has neither allowed NSSAI </w:t>
            </w:r>
            <w:r w:rsidRPr="00E15F6A">
              <w:rPr>
                <w:highlight w:val="yellow"/>
              </w:rPr>
              <w:t>for the current PLMN</w:t>
            </w:r>
            <w:r>
              <w:t xml:space="preserve"> nor configured NSSAI </w:t>
            </w:r>
            <w:r w:rsidRPr="00E15F6A">
              <w:rPr>
                <w:highlight w:val="yellow"/>
              </w:rPr>
              <w:t>for the current PLMN or SNPN</w:t>
            </w:r>
            <w:r>
              <w:t xml:space="preserve"> and has a default configured NSSAI</w:t>
            </w:r>
            <w:r w:rsidRPr="006D3938">
              <w:t>.</w:t>
            </w:r>
            <w:r>
              <w:rPr>
                <w:rFonts w:ascii="Arial" w:hAnsi="Arial" w:cs="Arial"/>
                <w:lang w:eastAsia="zh-CN"/>
              </w:rPr>
              <w:t>”</w:t>
            </w:r>
          </w:p>
        </w:tc>
      </w:tr>
      <w:tr w:rsidR="001E41F3" w14:paraId="0C8E4D65" w14:textId="77777777" w:rsidTr="00547111">
        <w:tc>
          <w:tcPr>
            <w:tcW w:w="2694" w:type="dxa"/>
            <w:gridSpan w:val="2"/>
            <w:tcBorders>
              <w:left w:val="single" w:sz="4" w:space="0" w:color="auto"/>
            </w:tcBorders>
          </w:tcPr>
          <w:p w14:paraId="608FEC88" w14:textId="53E20749" w:rsidR="001E41F3" w:rsidRDefault="001E41F3">
            <w:pPr>
              <w:pStyle w:val="CRCoverPage"/>
              <w:spacing w:after="0"/>
              <w:rPr>
                <w:b/>
                <w:i/>
                <w:noProof/>
                <w:sz w:val="8"/>
                <w:szCs w:val="8"/>
                <w:lang w:eastAsia="zh-CN"/>
              </w:rPr>
            </w:pPr>
          </w:p>
        </w:tc>
        <w:tc>
          <w:tcPr>
            <w:tcW w:w="6946" w:type="dxa"/>
            <w:gridSpan w:val="9"/>
            <w:tcBorders>
              <w:right w:val="single" w:sz="4" w:space="0" w:color="auto"/>
            </w:tcBorders>
          </w:tcPr>
          <w:p w14:paraId="0C72009D" w14:textId="77777777" w:rsidR="001E41F3" w:rsidRPr="00947904"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466A3CA7" w:rsidR="00DF6AF2" w:rsidRPr="00540021" w:rsidRDefault="00E15F6A" w:rsidP="0040119A">
            <w:pPr>
              <w:pStyle w:val="CRCoverPage"/>
              <w:spacing w:after="0"/>
              <w:rPr>
                <w:rFonts w:ascii="Times New Roman" w:hAnsi="Times New Roman"/>
                <w:i/>
                <w:noProof/>
                <w:lang w:eastAsia="zh-CN"/>
              </w:rPr>
            </w:pPr>
            <w:r>
              <w:rPr>
                <w:noProof/>
              </w:rPr>
              <w:t>Support of network slicing features in SNPN throughout the spec.</w:t>
            </w:r>
          </w:p>
        </w:tc>
      </w:tr>
      <w:tr w:rsidR="001E41F3" w14:paraId="67BD561C" w14:textId="77777777" w:rsidTr="00547111">
        <w:tc>
          <w:tcPr>
            <w:tcW w:w="2694" w:type="dxa"/>
            <w:gridSpan w:val="2"/>
            <w:tcBorders>
              <w:left w:val="single" w:sz="4" w:space="0" w:color="auto"/>
            </w:tcBorders>
          </w:tcPr>
          <w:p w14:paraId="7A30C9A1" w14:textId="526D3B44"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Pr="00FD507E"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BF3F908" w:rsidR="00DF6AF2" w:rsidRDefault="00E15F6A" w:rsidP="0040119A">
            <w:pPr>
              <w:pStyle w:val="CRCoverPage"/>
              <w:spacing w:after="0"/>
              <w:rPr>
                <w:noProof/>
                <w:lang w:eastAsia="zh-CN"/>
              </w:rPr>
            </w:pPr>
            <w:r>
              <w:rPr>
                <w:noProof/>
                <w:lang w:eastAsia="zh-CN"/>
              </w:rPr>
              <w:t>Unclear whether the network slicing features can be applicable to SNPN or not.</w:t>
            </w:r>
          </w:p>
        </w:tc>
      </w:tr>
      <w:tr w:rsidR="001E41F3" w14:paraId="2E02AFEF" w14:textId="77777777" w:rsidTr="00547111">
        <w:tc>
          <w:tcPr>
            <w:tcW w:w="2694" w:type="dxa"/>
            <w:gridSpan w:val="2"/>
          </w:tcPr>
          <w:p w14:paraId="0B18EFDB" w14:textId="0B27BB82"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3413980" w:rsidR="001E41F3" w:rsidRDefault="00151645" w:rsidP="00DA7355">
            <w:pPr>
              <w:pStyle w:val="CRCoverPage"/>
              <w:spacing w:after="0"/>
              <w:rPr>
                <w:noProof/>
                <w:lang w:eastAsia="zh-CN"/>
              </w:rPr>
            </w:pPr>
            <w:r>
              <w:rPr>
                <w:rFonts w:hint="eastAsia"/>
                <w:noProof/>
                <w:lang w:eastAsia="zh-CN"/>
              </w:rPr>
              <w:t>4.6.2.1, 4.6.2.2, 5.4.4.1, 5.4.4.3, 5.4.5.2.2, 5.4.5.3.3, 5.5.1.2.2, 5.5.1.2.4, 5.5.1.2.5, 5.5.1.3.2, 5.5.1.3.4, 5.5.1.3.5, 5.5.2.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BD67636" w14:textId="77777777" w:rsidR="0094228C" w:rsidRPr="00DF174F" w:rsidRDefault="0094228C" w:rsidP="0094228C">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0CEC9242" w14:textId="77777777" w:rsidR="00E15F6A" w:rsidRDefault="00E15F6A" w:rsidP="00E15F6A">
      <w:pPr>
        <w:pStyle w:val="40"/>
      </w:pPr>
      <w:bookmarkStart w:id="3" w:name="_Toc20232435"/>
      <w:bookmarkStart w:id="4" w:name="_Toc27746521"/>
      <w:bookmarkStart w:id="5" w:name="_Toc36212701"/>
      <w:bookmarkStart w:id="6" w:name="_Toc36656878"/>
      <w:bookmarkStart w:id="7" w:name="_Toc45286539"/>
      <w:bookmarkStart w:id="8" w:name="_Toc51947806"/>
      <w:bookmarkStart w:id="9" w:name="_Toc51948898"/>
      <w:bookmarkStart w:id="10" w:name="_Toc98753199"/>
      <w:r>
        <w:t>4.6</w:t>
      </w:r>
      <w:r w:rsidRPr="006D3938">
        <w:t>.</w:t>
      </w:r>
      <w:r>
        <w:t>2</w:t>
      </w:r>
      <w:r w:rsidRPr="006D3938">
        <w:t>.1</w:t>
      </w:r>
      <w:r w:rsidRPr="006D3938">
        <w:tab/>
        <w:t>General</w:t>
      </w:r>
      <w:bookmarkEnd w:id="3"/>
      <w:bookmarkEnd w:id="4"/>
      <w:bookmarkEnd w:id="5"/>
      <w:bookmarkEnd w:id="6"/>
      <w:bookmarkEnd w:id="7"/>
      <w:bookmarkEnd w:id="8"/>
      <w:bookmarkEnd w:id="9"/>
      <w:bookmarkEnd w:id="10"/>
    </w:p>
    <w:p w14:paraId="6AB3A545" w14:textId="6F8CF717" w:rsidR="00E15F6A" w:rsidRDefault="00E15F6A" w:rsidP="00E15F6A">
      <w:r w:rsidRPr="006D3938">
        <w:t>Upon registration to a PLMN</w:t>
      </w:r>
      <w:r w:rsidRPr="00DD22EC">
        <w:t xml:space="preserve"> or SNPN</w:t>
      </w:r>
      <w:r>
        <w:t xml:space="preserve"> (except for the registration procedure for periodic registration update, the </w:t>
      </w:r>
      <w:r w:rsidRPr="007130E6">
        <w:t>initial registration for onboarding services in SNPN</w:t>
      </w:r>
      <w:r>
        <w:t xml:space="preserve">, and the registration procedure for </w:t>
      </w:r>
      <w:r w:rsidRPr="00E84F0D">
        <w:t>mobility registration update</w:t>
      </w:r>
      <w:r>
        <w:t xml:space="preserve"> when r</w:t>
      </w:r>
      <w:r w:rsidRPr="000F0233">
        <w:t>egistered for onboarding services in SNPN</w:t>
      </w:r>
      <w:r>
        <w:t>)</w:t>
      </w:r>
      <w:r w:rsidRPr="006D3938">
        <w:t xml:space="preserve">, the UE shall send to the AMF the requested NSSAI </w:t>
      </w:r>
      <w:r>
        <w:t xml:space="preserve">which </w:t>
      </w:r>
      <w:r w:rsidRPr="006D3938">
        <w:t>includ</w:t>
      </w:r>
      <w:r>
        <w:t>es</w:t>
      </w:r>
      <w:r w:rsidRPr="006D3938">
        <w:t xml:space="preserve"> one or more S-NSSAIs </w:t>
      </w:r>
      <w:r>
        <w:t>of the</w:t>
      </w:r>
      <w:r w:rsidRPr="006D3938">
        <w:t xml:space="preserve"> allowed NSSAI for the PLMN</w:t>
      </w:r>
      <w:r w:rsidRPr="00DD22EC">
        <w:t xml:space="preserve"> or SNPN</w:t>
      </w:r>
      <w:r w:rsidRPr="006D3938">
        <w:t xml:space="preserve"> </w:t>
      </w:r>
      <w:r>
        <w:t xml:space="preserve">or the configured NSSAI </w:t>
      </w:r>
      <w:ins w:id="11" w:author="Hannah-ZTE" w:date="2022-04-27T09:21:00Z">
        <w:r w:rsidR="001811DD" w:rsidRPr="006D3938">
          <w:t>for the PLMN</w:t>
        </w:r>
        <w:r w:rsidR="001811DD" w:rsidRPr="00DD22EC">
          <w:t xml:space="preserve"> or SNPN</w:t>
        </w:r>
        <w:r w:rsidR="001811DD">
          <w:t xml:space="preserve"> </w:t>
        </w:r>
      </w:ins>
      <w:r>
        <w:t xml:space="preserve">and </w:t>
      </w:r>
      <w:r w:rsidRPr="006D3938">
        <w:t>correspond</w:t>
      </w:r>
      <w:r>
        <w:t>s</w:t>
      </w:r>
      <w:r w:rsidRPr="006D3938">
        <w:t xml:space="preserve"> to the </w:t>
      </w:r>
      <w:r>
        <w:t xml:space="preserve">network </w:t>
      </w:r>
      <w:r w:rsidRPr="006D3938">
        <w:t xml:space="preserve">slice(s) to which the UE </w:t>
      </w:r>
      <w:r>
        <w:t>intends</w:t>
      </w:r>
      <w:r w:rsidRPr="006D3938">
        <w:t xml:space="preserve"> to register </w:t>
      </w:r>
      <w:r>
        <w:t xml:space="preserve">with, </w:t>
      </w:r>
      <w:r w:rsidRPr="006D3938">
        <w:t>if</w:t>
      </w:r>
      <w:r>
        <w:t>:</w:t>
      </w:r>
    </w:p>
    <w:p w14:paraId="08D84A38" w14:textId="77777777" w:rsidR="00E15F6A" w:rsidRDefault="00E15F6A" w:rsidP="00E15F6A">
      <w:pPr>
        <w:pStyle w:val="B1"/>
      </w:pPr>
      <w:r>
        <w:t>a)</w:t>
      </w:r>
      <w:r>
        <w:tab/>
      </w:r>
      <w:r w:rsidRPr="006D3938">
        <w:t>the UE has a configured NSSAI</w:t>
      </w:r>
      <w:r>
        <w:t xml:space="preserve"> for the current PLMN</w:t>
      </w:r>
      <w:r w:rsidRPr="00DD22EC">
        <w:t xml:space="preserve"> or SNPN</w:t>
      </w:r>
      <w:r>
        <w:t>;</w:t>
      </w:r>
    </w:p>
    <w:p w14:paraId="6CA40D60" w14:textId="77777777" w:rsidR="00E15F6A" w:rsidRDefault="00E15F6A" w:rsidP="00E15F6A">
      <w:pPr>
        <w:pStyle w:val="B1"/>
      </w:pPr>
      <w:r>
        <w:t>b)</w:t>
      </w:r>
      <w:r>
        <w:tab/>
        <w:t xml:space="preserve">the UE has </w:t>
      </w:r>
      <w:r w:rsidRPr="006D3938">
        <w:t xml:space="preserve">an allowed NSSAI for the </w:t>
      </w:r>
      <w:r>
        <w:t xml:space="preserve">current </w:t>
      </w:r>
      <w:r w:rsidRPr="006D3938">
        <w:t>PLMN</w:t>
      </w:r>
      <w:r w:rsidRPr="00DD22EC">
        <w:t xml:space="preserve"> or SNPN</w:t>
      </w:r>
      <w:r>
        <w:t>; or</w:t>
      </w:r>
    </w:p>
    <w:p w14:paraId="6CA1FD34" w14:textId="2B001DA4" w:rsidR="00E15F6A" w:rsidRDefault="00E15F6A" w:rsidP="00E15F6A">
      <w:pPr>
        <w:pStyle w:val="B1"/>
      </w:pPr>
      <w:r>
        <w:t>c)</w:t>
      </w:r>
      <w:r>
        <w:tab/>
        <w:t>c)</w:t>
      </w:r>
      <w:r>
        <w:tab/>
        <w:t xml:space="preserve">the UE has neither allowed NSSAI for the current PLMN </w:t>
      </w:r>
      <w:ins w:id="12" w:author="Hannah-ZTE" w:date="2022-04-21T15:08:00Z">
        <w:r>
          <w:t xml:space="preserve">or SNPN </w:t>
        </w:r>
      </w:ins>
      <w:r>
        <w:t>nor configured NSSAI for the current PLMN or SNPN and has a default configured NSSAI</w:t>
      </w:r>
      <w:r w:rsidRPr="006D3938">
        <w:t>.</w:t>
      </w:r>
      <w:r>
        <w:t xml:space="preserve"> In this case the UE indicates to the AMF that the requested NSSAI is created from the default configured NSSAI.</w:t>
      </w:r>
    </w:p>
    <w:p w14:paraId="1D7BB24C" w14:textId="7E275DC9" w:rsidR="00E15F6A" w:rsidRPr="00960A21" w:rsidRDefault="00E15F6A" w:rsidP="00E15F6A">
      <w:r w:rsidRPr="00960A21">
        <w:t xml:space="preserve">Other than S-NSSAIs contained in the NSSAIs described above, the requested NSSAI can be formed based on the S-NSSAI(s) available in the UE (see subclause 5.5.1.3.2 for further details). In roaming scenarios, the UE shall also provide the mapped S-NSSAI(s) for </w:t>
      </w:r>
      <w:r w:rsidRPr="000D299B">
        <w:t xml:space="preserve">the requested NSSAI, if available. The AMF verifies if the requested NSSAI is permitted based on the subscribed S-NSSAIs in the UE subscription and optionally the mapped S-NSSAI(s) provided by the UE, and if so then the AMF shall provide the UE with the allowed NSSAI for the PLMN or SNPN, and shall also provide the UE with the mapped S-NSSAI(s) for the allowed NSSAI for the PLMN </w:t>
      </w:r>
      <w:ins w:id="13" w:author="Hannah-ZTE" w:date="2022-04-21T15:08:00Z">
        <w:r>
          <w:t xml:space="preserve">or SNPN </w:t>
        </w:r>
      </w:ins>
      <w:r w:rsidRPr="000D299B">
        <w:t>if available. The AMF shall ensure that there are not two or more S-NSSAIs of the allowed NSSAI which are mapped to the same S-NSSAI of the HPLM</w:t>
      </w:r>
      <w:r w:rsidRPr="00960A21">
        <w:t>N</w:t>
      </w:r>
      <w:r>
        <w:t xml:space="preserve"> or SNPN</w:t>
      </w:r>
      <w:r w:rsidRPr="00960A21">
        <w:t xml:space="preserve">. In case all the S-NSSAIs included in the requested NSSAI are either rejected </w:t>
      </w:r>
      <w:r w:rsidRPr="00FA1FE2">
        <w:t xml:space="preserve">for the current PLMN or </w:t>
      </w:r>
      <w:r w:rsidRPr="00302191">
        <w:t>rejected f</w:t>
      </w:r>
      <w:r w:rsidRPr="00CB484B">
        <w:t>or the current registration area</w:t>
      </w:r>
      <w:r w:rsidRPr="002E162E">
        <w:t xml:space="preserve"> or rejected for the failed or revoked NSSAA</w:t>
      </w:r>
      <w:r>
        <w:t xml:space="preserve"> or </w:t>
      </w:r>
      <w:r w:rsidRPr="00EB48A7">
        <w:t>rejected</w:t>
      </w:r>
      <w:r>
        <w:t xml:space="preserve"> </w:t>
      </w:r>
      <w:r w:rsidRPr="00EB48A7">
        <w:t>for the maximum number of UEs</w:t>
      </w:r>
      <w:r>
        <w:t xml:space="preserve"> </w:t>
      </w:r>
      <w:r w:rsidRPr="00EB48A7">
        <w:t>reached</w:t>
      </w:r>
      <w:r w:rsidRPr="00AF6459">
        <w:t>,</w:t>
      </w:r>
      <w:r w:rsidRPr="00EF03AD">
        <w:t xml:space="preserve"> or the requested </w:t>
      </w:r>
      <w:r w:rsidRPr="00FF2AD1">
        <w:t>NSSAI was not included by the UE</w:t>
      </w:r>
      <w:r>
        <w:t>,</w:t>
      </w:r>
      <w:r w:rsidRPr="00FF2AD1">
        <w:t xml:space="preserve"> there is no </w:t>
      </w:r>
      <w:r w:rsidRPr="00491CBF">
        <w:t xml:space="preserve">subscribed S-NSSAI(s) marked as </w:t>
      </w:r>
      <w:r w:rsidRPr="00390AF7">
        <w:t>default</w:t>
      </w:r>
      <w:r>
        <w:t xml:space="preserve"> and </w:t>
      </w:r>
      <w:r w:rsidRPr="003168A2">
        <w:t>the UE</w:t>
      </w:r>
      <w:r>
        <w:t xml:space="preserve"> </w:t>
      </w:r>
      <w:r>
        <w:rPr>
          <w:rFonts w:hint="eastAsia"/>
          <w:lang w:eastAsia="zh-CN"/>
        </w:rPr>
        <w:t>is</w:t>
      </w:r>
      <w:r>
        <w:rPr>
          <w:lang w:eastAsia="zh-CN"/>
        </w:rPr>
        <w:t xml:space="preserve"> neither registering nor</w:t>
      </w:r>
      <w:r w:rsidRPr="00E42A2E">
        <w:t xml:space="preserve"> </w:t>
      </w:r>
      <w:r>
        <w:t>r</w:t>
      </w:r>
      <w:r w:rsidRPr="0038413D">
        <w:t>egistered for onboarding services in SNPN</w:t>
      </w:r>
      <w:r w:rsidRPr="00390AF7">
        <w:t>, the AMF may reject the registration request (</w:t>
      </w:r>
      <w:r w:rsidRPr="00C77673">
        <w:t>s</w:t>
      </w:r>
      <w:r w:rsidRPr="008A3864">
        <w:t>ee</w:t>
      </w:r>
      <w:r w:rsidRPr="00355660">
        <w:t xml:space="preserve"> subclauses</w:t>
      </w:r>
      <w:r w:rsidRPr="000D299B">
        <w:t> 5.5.1.2.5 and 5.5.1.3.5 for further details</w:t>
      </w:r>
      <w:r w:rsidRPr="00960A21">
        <w:t>).</w:t>
      </w:r>
    </w:p>
    <w:p w14:paraId="2D73D192" w14:textId="77777777" w:rsidR="00E15F6A" w:rsidRPr="006D3938" w:rsidRDefault="00E15F6A" w:rsidP="00E15F6A">
      <w:r w:rsidRPr="006D3938">
        <w:t>The set of network slice(s) for a UE can be changed at any time while the UE is registered to a PLMN</w:t>
      </w:r>
      <w:r w:rsidRPr="00DD22EC">
        <w:t xml:space="preserve"> or SNPN</w:t>
      </w:r>
      <w:r w:rsidRPr="006D3938">
        <w:t>, and</w:t>
      </w:r>
      <w:r>
        <w:t xml:space="preserve"> the change</w:t>
      </w:r>
      <w:r w:rsidRPr="006D3938">
        <w:t xml:space="preserve"> may be initiated by the network or the UE. In this case, the allowed NSSAI and associated registration area may be changed during the registration procedure </w:t>
      </w:r>
      <w:r>
        <w:t>or</w:t>
      </w:r>
      <w:r w:rsidRPr="006D3938">
        <w:rPr>
          <w:lang w:val="en-US"/>
        </w:rPr>
        <w:t xml:space="preserve"> </w:t>
      </w:r>
      <w:r>
        <w:t>the generic UE configuration update procedure. The configured NSSAI and the rejected NSSAI may be changed during the registration procedure or</w:t>
      </w:r>
      <w:r>
        <w:rPr>
          <w:lang w:val="en-US"/>
        </w:rPr>
        <w:t xml:space="preserve"> </w:t>
      </w:r>
      <w:r>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6D3938">
        <w:rPr>
          <w:lang w:val="en-US"/>
        </w:rPr>
        <w:t xml:space="preserve"> trigger the registration procedure</w:t>
      </w:r>
      <w:r w:rsidRPr="004122A2">
        <w:t xml:space="preserve"> </w:t>
      </w:r>
      <w:r>
        <w:t>in order to update the allowed NSSAI</w:t>
      </w:r>
      <w:r w:rsidRPr="006D3938">
        <w:rPr>
          <w:lang w:val="en-US"/>
        </w:rPr>
        <w:t>.</w:t>
      </w:r>
    </w:p>
    <w:p w14:paraId="4F3B9E36" w14:textId="77777777" w:rsidR="00E15F6A" w:rsidRDefault="00E15F6A" w:rsidP="00E15F6A">
      <w:pPr>
        <w:rPr>
          <w:lang w:val="en-US"/>
        </w:rPr>
      </w:pPr>
      <w:r>
        <w:rPr>
          <w:lang w:val="en-US"/>
        </w:rPr>
        <w:t xml:space="preserve">The UE in NB-N1 mode does not include the requested NSSAI during the registration procedure if the 5GS </w:t>
      </w:r>
      <w:r>
        <w:t>r</w:t>
      </w:r>
      <w:r w:rsidRPr="00FC2F45">
        <w:t>egistration type</w:t>
      </w:r>
      <w:r w:rsidRPr="003168A2">
        <w:t xml:space="preserve"> IE</w:t>
      </w:r>
      <w:r>
        <w:t xml:space="preserve"> indicates </w:t>
      </w:r>
      <w:r w:rsidRPr="003168A2">
        <w:t>"</w:t>
      </w:r>
      <w:r>
        <w:t>mobility</w:t>
      </w:r>
      <w:r w:rsidRPr="003168A2">
        <w:t xml:space="preserve"> </w:t>
      </w:r>
      <w:r>
        <w:t>registration updating</w:t>
      </w:r>
      <w:r w:rsidRPr="003168A2">
        <w:t>"</w:t>
      </w:r>
      <w:r>
        <w:rPr>
          <w:lang w:val="en-US"/>
        </w:rPr>
        <w:t xml:space="preserve">, </w:t>
      </w:r>
      <w:r>
        <w:t xml:space="preserve">procedure is not initiated </w:t>
      </w:r>
      <w:r>
        <w:rPr>
          <w:lang w:val="en-US"/>
        </w:rPr>
        <w:t xml:space="preserve">to change the slice(s) that the UE is currently registered to, and </w:t>
      </w:r>
      <w:r>
        <w:t>the UE is still in the current registration area</w:t>
      </w:r>
      <w:r>
        <w:rPr>
          <w:lang w:val="en-US"/>
        </w:rPr>
        <w:t xml:space="preserve">. The UE does not include the requested NSSAI during the registration procedure if the 5GS </w:t>
      </w:r>
      <w:r>
        <w:t>r</w:t>
      </w:r>
      <w:r w:rsidRPr="00FC2F45">
        <w:t>egistration type</w:t>
      </w:r>
      <w:r w:rsidRPr="003168A2">
        <w:t xml:space="preserve"> IE</w:t>
      </w:r>
      <w:r>
        <w:t xml:space="preserve"> indicates </w:t>
      </w:r>
      <w:r w:rsidRPr="003168A2">
        <w:t>"</w:t>
      </w:r>
      <w:r w:rsidRPr="00D7672F">
        <w:t>SNPN onboarding registration</w:t>
      </w:r>
      <w:r w:rsidRPr="003168A2">
        <w:t>"</w:t>
      </w:r>
      <w:r>
        <w:t xml:space="preserve"> or the UE is r</w:t>
      </w:r>
      <w:r w:rsidRPr="000F0233">
        <w:t>egistered for onboarding services in SNPN</w:t>
      </w:r>
      <w:r>
        <w:rPr>
          <w:lang w:val="en-US"/>
        </w:rPr>
        <w:t>.</w:t>
      </w:r>
    </w:p>
    <w:p w14:paraId="3D316518" w14:textId="77777777" w:rsidR="00E15F6A" w:rsidRPr="006F6AFD" w:rsidRDefault="00E15F6A" w:rsidP="00E15F6A">
      <w:pPr>
        <w:rPr>
          <w:lang w:val="en-US"/>
        </w:rPr>
      </w:pPr>
      <w:r>
        <w:rPr>
          <w:lang w:val="en-US"/>
        </w:rPr>
        <w:t xml:space="preserve">The AMF does not include the allowed NSSAI during a registration procedure with the 5G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xml:space="preserve"> </w:t>
      </w:r>
      <w:r>
        <w:rPr>
          <w:lang w:val="en-US"/>
        </w:rPr>
        <w:t>except if the allowed NSSAI has changed for the UE. The UE considers the last received allowed NSSAI as valid until the UE receives a new allowed NSSAI.</w:t>
      </w:r>
      <w:r w:rsidRPr="000F63CD">
        <w:rPr>
          <w:lang w:val="en-US"/>
        </w:rPr>
        <w:t xml:space="preserve"> </w:t>
      </w:r>
      <w:r>
        <w:rPr>
          <w:lang w:val="en-US"/>
        </w:rPr>
        <w:t xml:space="preserve">The AMF does not include the allowed NSSAI during a registration procedure with the 5GS </w:t>
      </w:r>
      <w:r>
        <w:t>r</w:t>
      </w:r>
      <w:r w:rsidRPr="00FC2F45">
        <w:t>egistration type</w:t>
      </w:r>
      <w:r w:rsidRPr="003168A2">
        <w:t xml:space="preserve"> IE</w:t>
      </w:r>
      <w:r>
        <w:t xml:space="preserve"> indicating </w:t>
      </w:r>
      <w:r w:rsidRPr="003168A2">
        <w:t>"</w:t>
      </w:r>
      <w:r w:rsidRPr="00D7672F">
        <w:t>SNPN onboarding registration</w:t>
      </w:r>
      <w:r w:rsidRPr="003168A2">
        <w:t>"</w:t>
      </w:r>
      <w:r w:rsidRPr="00FE53DF">
        <w:t xml:space="preserve"> </w:t>
      </w:r>
      <w:r>
        <w:t>or</w:t>
      </w:r>
      <w:r w:rsidRPr="00FE53DF">
        <w:rPr>
          <w:lang w:val="en-US"/>
        </w:rPr>
        <w:t xml:space="preserve"> </w:t>
      </w:r>
      <w:r>
        <w:rPr>
          <w:lang w:val="en-US"/>
        </w:rPr>
        <w:t>during a registration procedure when</w:t>
      </w:r>
      <w:r>
        <w:t xml:space="preserve"> the UE is r</w:t>
      </w:r>
      <w:r w:rsidRPr="000F0233">
        <w:t>egistered for onboarding services in SNPN</w:t>
      </w:r>
      <w:r>
        <w:t>.</w:t>
      </w:r>
    </w:p>
    <w:p w14:paraId="762BE362" w14:textId="3BEFF1A1" w:rsidR="00660F4C" w:rsidRDefault="00660F4C" w:rsidP="00660F4C">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sidR="00183FD3">
        <w:rPr>
          <w:rFonts w:ascii="Arial" w:hAnsi="Arial"/>
          <w:noProof/>
          <w:color w:val="0000FF"/>
          <w:sz w:val="28"/>
          <w:lang w:val="fr-FR"/>
        </w:rPr>
        <w:t xml:space="preserve">Next </w:t>
      </w:r>
      <w:r w:rsidRPr="00DF174F">
        <w:rPr>
          <w:rFonts w:ascii="Arial" w:hAnsi="Arial"/>
          <w:noProof/>
          <w:color w:val="0000FF"/>
          <w:sz w:val="28"/>
          <w:lang w:val="fr-FR"/>
        </w:rPr>
        <w:t>Change * * * *</w:t>
      </w:r>
    </w:p>
    <w:p w14:paraId="14A704D9" w14:textId="77777777" w:rsidR="00E15F6A" w:rsidRDefault="00E15F6A" w:rsidP="00E15F6A">
      <w:pPr>
        <w:pStyle w:val="40"/>
      </w:pPr>
      <w:bookmarkStart w:id="14" w:name="_Toc27746522"/>
      <w:bookmarkStart w:id="15" w:name="_Toc36212702"/>
      <w:bookmarkStart w:id="16" w:name="_Toc36656879"/>
      <w:bookmarkStart w:id="17" w:name="_Toc45286540"/>
      <w:bookmarkStart w:id="18" w:name="_Toc51947807"/>
      <w:bookmarkStart w:id="19" w:name="_Toc51948899"/>
      <w:bookmarkStart w:id="20" w:name="_Toc98753200"/>
      <w:r>
        <w:t>4.6</w:t>
      </w:r>
      <w:r w:rsidRPr="006D3938">
        <w:t>.</w:t>
      </w:r>
      <w:r>
        <w:t>2</w:t>
      </w:r>
      <w:r w:rsidRPr="006D3938">
        <w:t>.2</w:t>
      </w:r>
      <w:r w:rsidRPr="006D3938">
        <w:tab/>
        <w:t>NSSAI storage</w:t>
      </w:r>
      <w:bookmarkEnd w:id="14"/>
      <w:bookmarkEnd w:id="15"/>
      <w:bookmarkEnd w:id="16"/>
      <w:bookmarkEnd w:id="17"/>
      <w:bookmarkEnd w:id="18"/>
      <w:bookmarkEnd w:id="19"/>
      <w:bookmarkEnd w:id="20"/>
    </w:p>
    <w:p w14:paraId="6671A69C" w14:textId="77777777" w:rsidR="00E15F6A" w:rsidRPr="00EC66BC" w:rsidRDefault="00E15F6A" w:rsidP="00E15F6A">
      <w:r w:rsidRPr="00EC66BC">
        <w:t xml:space="preserve">If available, the configured NSSAI(s) shall be stored in a non-volatile memory in the ME as specified in annex C. </w:t>
      </w:r>
      <w:bookmarkStart w:id="21" w:name="_Hlk84946835"/>
      <w:r w:rsidRPr="00EC66BC">
        <w:t>For a configured NSSAI, if there is associated NSSRG information, the NSSRG information shall also be stored in a non-volatile memory in the ME as specified in annex C.</w:t>
      </w:r>
      <w:r>
        <w:t xml:space="preserve"> The support for NSSRG information by a UE or an AMF is optional.</w:t>
      </w:r>
    </w:p>
    <w:bookmarkEnd w:id="21"/>
    <w:p w14:paraId="3111AE33" w14:textId="77777777" w:rsidR="00E15F6A" w:rsidRDefault="00E15F6A" w:rsidP="00E15F6A">
      <w:r>
        <w:t>The allowed NSSAI(s) should be stored in a non-volatile memory in the ME as specified in annex </w:t>
      </w:r>
      <w:r w:rsidRPr="002426CF">
        <w:t>C</w:t>
      </w:r>
      <w:r>
        <w:t>.</w:t>
      </w:r>
    </w:p>
    <w:p w14:paraId="0E54BA37" w14:textId="2B60DF01" w:rsidR="00E15F6A" w:rsidRPr="006D3938" w:rsidRDefault="00E15F6A" w:rsidP="00E15F6A">
      <w:r>
        <w:lastRenderedPageBreak/>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t>, an access type and, if the UE supports access to an SNPN using credentials from a credentials holder, the selected entry of the "list of subscriber data" or the selected PLMN subscription.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Pr="00C642D1">
        <w:t xml:space="preserve"> </w:t>
      </w:r>
      <w:r>
        <w:t>and, if the UE supports access to an SNPN using credentials from a credentials holder, the selected entry of the "list of subscriber data" or the selected PLMN subscription</w:t>
      </w:r>
      <w:r w:rsidRPr="006D3938">
        <w:t xml:space="preserve">. </w:t>
      </w:r>
      <w:r>
        <w:t>Each of the pending</w:t>
      </w:r>
      <w:r w:rsidRPr="006D3938">
        <w:rPr>
          <w:rFonts w:hint="eastAsia"/>
        </w:rPr>
        <w:t xml:space="preserve"> NSSAI</w:t>
      </w:r>
      <w:r>
        <w:t xml:space="preserve"> stored in the UE </w:t>
      </w:r>
      <w:r w:rsidRPr="006D3938">
        <w:t xml:space="preserve">is a set composed of </w:t>
      </w:r>
      <w:r>
        <w:t xml:space="preserve">at most 16 </w:t>
      </w:r>
      <w:r w:rsidRPr="006D3938">
        <w:t>S-NSSAIs</w:t>
      </w:r>
      <w:r w:rsidRPr="00A845DA">
        <w:t xml:space="preserve"> </w:t>
      </w:r>
      <w:r>
        <w:t>and is associated with a PLMN identity</w:t>
      </w:r>
      <w:r w:rsidRPr="00DD22EC">
        <w:t xml:space="preserve"> or SNPN identity</w:t>
      </w:r>
      <w:r w:rsidRPr="00CE78F1">
        <w:t xml:space="preserve"> </w:t>
      </w:r>
      <w:r>
        <w:t>and, if the UE supports access to an SNPN using credentials from a credentials holder, the selected entry of the "list of subscriber data" or the selected PLMN subscription. 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one </w:t>
      </w:r>
      <w:r w:rsidRPr="00072C4B">
        <w:t xml:space="preserve">or </w:t>
      </w:r>
      <w:r>
        <w:t>more</w:t>
      </w:r>
      <w:r w:rsidRPr="00072C4B">
        <w:t xml:space="preserve"> tracking area</w:t>
      </w:r>
      <w:r>
        <w:t>s</w:t>
      </w:r>
      <w:r w:rsidRPr="00072C4B">
        <w:t xml:space="preserve"> </w:t>
      </w:r>
      <w:r>
        <w:t>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 xml:space="preserve">shall be considered rejected for the current PLMN </w:t>
      </w:r>
      <w:ins w:id="22" w:author="Hannah-ZTE" w:date="2022-04-21T15:09:00Z">
        <w:r>
          <w:t xml:space="preserve">or SNPN </w:t>
        </w:r>
      </w:ins>
      <w:r w:rsidRPr="001E2363">
        <w:t>regardless of the access type.</w:t>
      </w:r>
      <w:r>
        <w:t xml:space="preserve"> </w:t>
      </w:r>
      <w:r w:rsidRPr="008B7BEF">
        <w:rPr>
          <w:rFonts w:eastAsia="宋体"/>
        </w:rPr>
        <w:t xml:space="preserve">The S-NSSAI(s) in the rejected NSSAI for the </w:t>
      </w:r>
      <w:r w:rsidRPr="008B7BEF">
        <w:rPr>
          <w:rFonts w:eastAsia="宋体"/>
          <w:lang w:val="en-US"/>
        </w:rPr>
        <w:t>maximum number of UEs</w:t>
      </w:r>
      <w:r w:rsidRPr="008B7BEF">
        <w:rPr>
          <w:rFonts w:eastAsia="宋体"/>
        </w:rPr>
        <w:t xml:space="preserve"> reached</w:t>
      </w:r>
      <w:r>
        <w:rPr>
          <w:rFonts w:eastAsia="宋体"/>
        </w:rPr>
        <w:t xml:space="preserve"> </w:t>
      </w:r>
      <w:r w:rsidRPr="008B7BEF">
        <w:rPr>
          <w:rFonts w:eastAsia="宋体"/>
        </w:rPr>
        <w:t>are further associated with</w:t>
      </w:r>
      <w:r>
        <w:rPr>
          <w:rFonts w:eastAsia="宋体"/>
        </w:rPr>
        <w:t xml:space="preserve"> the access type</w:t>
      </w:r>
      <w:r w:rsidRPr="00B32FCB">
        <w:t xml:space="preserve"> </w:t>
      </w:r>
      <w:r w:rsidRPr="00B32FCB">
        <w:rPr>
          <w:rFonts w:eastAsia="宋体"/>
        </w:rPr>
        <w:t>over which the rejected NSSAI was received</w:t>
      </w:r>
      <w:r>
        <w:t>.</w:t>
      </w:r>
      <w:r>
        <w:rPr>
          <w:lang w:val="en-US"/>
        </w:rPr>
        <w:t xml:space="preserve"> </w:t>
      </w:r>
      <w:r w:rsidRPr="006D3938">
        <w:t>There shall be no duplicated PLMN identities</w:t>
      </w:r>
      <w:r w:rsidRPr="00DD22EC">
        <w:t xml:space="preserve"> or SNPN identities</w:t>
      </w:r>
      <w:r w:rsidRPr="006D3938">
        <w:t xml:space="preserve"> </w:t>
      </w:r>
      <w:r>
        <w:t>associated with</w:t>
      </w:r>
      <w:r w:rsidRPr="006D3938">
        <w:t xml:space="preserve"> each of the list of configured NSSAI(s)</w:t>
      </w:r>
      <w:r>
        <w:t>, pending NSSAI(s), rejected NSSAI(s) for the current PLMN</w:t>
      </w:r>
      <w:r w:rsidRPr="00DD22EC">
        <w:t xml:space="preserve"> or SNPN</w:t>
      </w:r>
      <w:r>
        <w:t xml:space="preserve">, rejected NSSAI(s) for the current registration area, </w:t>
      </w:r>
      <w:r w:rsidRPr="001E2363">
        <w:t>rejected NSSAI</w:t>
      </w:r>
      <w:r>
        <w:t>(s)</w:t>
      </w:r>
      <w:r w:rsidRPr="001E2363">
        <w:t xml:space="preserve"> </w:t>
      </w:r>
      <w:r>
        <w:t>for</w:t>
      </w:r>
      <w:r w:rsidRPr="00E16F17">
        <w:t xml:space="preserve"> the failed or revoked </w:t>
      </w:r>
      <w:r>
        <w:t xml:space="preserve">NSSAA, and rejected NSSAI for the </w:t>
      </w:r>
      <w:r>
        <w:rPr>
          <w:lang w:val="en-US"/>
        </w:rPr>
        <w:t>maximum number of UEs</w:t>
      </w:r>
      <w:r w:rsidRPr="00C133BF">
        <w:t xml:space="preserve"> </w:t>
      </w:r>
      <w:r>
        <w:t>reached</w:t>
      </w:r>
      <w:r w:rsidRPr="006D3938">
        <w:t>.</w:t>
      </w:r>
    </w:p>
    <w:p w14:paraId="637881BB" w14:textId="77777777" w:rsidR="00E15F6A" w:rsidRPr="006D3938" w:rsidRDefault="00E15F6A" w:rsidP="00E15F6A">
      <w:r>
        <w:t>The UE stores NSSAIs as follows:</w:t>
      </w:r>
    </w:p>
    <w:p w14:paraId="2115D427" w14:textId="77777777" w:rsidR="00E15F6A" w:rsidRDefault="00E15F6A" w:rsidP="00E15F6A">
      <w:pPr>
        <w:pStyle w:val="B1"/>
      </w:pPr>
      <w:r>
        <w:t>a)</w:t>
      </w:r>
      <w:r w:rsidRPr="006D3938">
        <w:tab/>
      </w:r>
      <w:r w:rsidRPr="00437171">
        <w:t>The configured NSSAI shall be stored until a new configured NSSAI is received for a given PLMN</w:t>
      </w:r>
      <w:r w:rsidRPr="00DD22EC">
        <w:t xml:space="preserve"> or SNPN</w:t>
      </w:r>
      <w:r w:rsidRPr="00437171">
        <w:t xml:space="preserve">. </w:t>
      </w:r>
      <w:r>
        <w:t>T</w:t>
      </w:r>
      <w:r w:rsidRPr="00E130E0">
        <w:t xml:space="preserve">he network </w:t>
      </w:r>
      <w:r>
        <w:t>may provide to the UE</w:t>
      </w:r>
      <w:r w:rsidRPr="00E130E0">
        <w:t xml:space="preserve"> </w:t>
      </w:r>
      <w:r>
        <w:t xml:space="preserve">the mapped S-NSSAI(s) for the new configured NSSAI which shall also be stored in the UE. </w:t>
      </w:r>
      <w:r w:rsidRPr="00437171">
        <w:t xml:space="preserve">When </w:t>
      </w:r>
      <w:r>
        <w:t xml:space="preserve">the UE is </w:t>
      </w:r>
      <w:r w:rsidRPr="00437171">
        <w:t>provisioned with a new configured NSSAI for a PLMN</w:t>
      </w:r>
      <w:r w:rsidRPr="00DD22EC">
        <w:t xml:space="preserve"> or SNPN</w:t>
      </w:r>
      <w:r w:rsidRPr="00437171">
        <w:t>, the UE shall</w:t>
      </w:r>
      <w:r>
        <w:t>:</w:t>
      </w:r>
    </w:p>
    <w:p w14:paraId="5D78A140" w14:textId="77777777" w:rsidR="00E15F6A" w:rsidRDefault="00E15F6A" w:rsidP="00E15F6A">
      <w:pPr>
        <w:pStyle w:val="B2"/>
      </w:pPr>
      <w:r>
        <w:t>1)</w:t>
      </w:r>
      <w:r>
        <w:tab/>
      </w:r>
      <w:r w:rsidRPr="00437171">
        <w:t>replace any stored configured NSSAI for this PLMN</w:t>
      </w:r>
      <w:r w:rsidRPr="00DD22EC">
        <w:t xml:space="preserve"> or SNPN</w:t>
      </w:r>
      <w:r w:rsidRPr="00437171">
        <w:t xml:space="preserve"> with the new configured NSSAI</w:t>
      </w:r>
      <w:r>
        <w:t xml:space="preserve"> for this PLMN</w:t>
      </w:r>
      <w:r w:rsidRPr="00DD22EC">
        <w:t xml:space="preserve"> or SNPN</w:t>
      </w:r>
      <w:r>
        <w:t>;</w:t>
      </w:r>
    </w:p>
    <w:p w14:paraId="77CF0038" w14:textId="77777777" w:rsidR="00E15F6A" w:rsidRDefault="00E15F6A" w:rsidP="00E15F6A">
      <w:pPr>
        <w:pStyle w:val="B2"/>
      </w:pPr>
      <w:r>
        <w:t>2)</w:t>
      </w:r>
      <w:r>
        <w:tab/>
      </w:r>
      <w:r w:rsidRPr="00F079EF">
        <w:t xml:space="preserve">delete any stored </w:t>
      </w:r>
      <w:r>
        <w:t xml:space="preserve">mapped S-NSSAI(s) for </w:t>
      </w:r>
      <w:r w:rsidRPr="00F079EF">
        <w:t xml:space="preserve">the configured NSSAI and, if available, store the </w:t>
      </w:r>
      <w:r>
        <w:t xml:space="preserve">mapped S-NSSAI(s) for </w:t>
      </w:r>
      <w:r w:rsidRPr="00F079EF">
        <w:t xml:space="preserve">the </w:t>
      </w:r>
      <w:r>
        <w:t xml:space="preserve">new </w:t>
      </w:r>
      <w:r w:rsidRPr="00F079EF">
        <w:t>configured NSSAI</w:t>
      </w:r>
      <w:r>
        <w:t>;</w:t>
      </w:r>
    </w:p>
    <w:p w14:paraId="5B485ABB" w14:textId="77777777" w:rsidR="00E15F6A" w:rsidRDefault="00E15F6A" w:rsidP="00E15F6A">
      <w:pPr>
        <w:pStyle w:val="B2"/>
      </w:pPr>
      <w:r>
        <w:t>3)</w:t>
      </w:r>
      <w:r>
        <w:tab/>
      </w:r>
      <w:r w:rsidRPr="00437171">
        <w:t>delete any stored allowed NSSAI</w:t>
      </w:r>
      <w:r>
        <w:t xml:space="preserve"> for this PLMN</w:t>
      </w:r>
      <w:r w:rsidRPr="00DD22EC">
        <w:t xml:space="preserve"> or SNPN</w:t>
      </w:r>
      <w:r>
        <w:t xml:space="preserve"> and, if available, the stored mapped S-NSSAI(s) for the allowed NSSAI, if the UE received the new configured NSSAI for this PLMN</w:t>
      </w:r>
      <w:r w:rsidRPr="00DD22EC">
        <w:t xml:space="preserve"> or SNPN</w:t>
      </w:r>
      <w:r>
        <w:t xml:space="preserve"> and the </w:t>
      </w:r>
      <w:r w:rsidRPr="00840566">
        <w:t xml:space="preserve">Configuration update indication IE with the Registration requested bit set to </w:t>
      </w:r>
      <w:r>
        <w:t xml:space="preserve">"registration requested", in the same CONFIGURATION UPDATE COMMAND message </w:t>
      </w:r>
      <w:r w:rsidRPr="00BF5EC0">
        <w:t>but without any new allowed NSSAI for this PLMN</w:t>
      </w:r>
      <w:r w:rsidRPr="00DD22EC">
        <w:t xml:space="preserve"> or SNPN</w:t>
      </w:r>
      <w:r>
        <w:t xml:space="preserve"> included;</w:t>
      </w:r>
    </w:p>
    <w:p w14:paraId="01CD917A" w14:textId="77777777" w:rsidR="00E15F6A" w:rsidRDefault="00E15F6A" w:rsidP="00E15F6A">
      <w:pPr>
        <w:pStyle w:val="B2"/>
      </w:pPr>
      <w:r>
        <w:t>4)</w:t>
      </w:r>
      <w:r>
        <w:tab/>
        <w:t xml:space="preserve">delete any stored </w:t>
      </w:r>
      <w:r w:rsidRPr="00437171">
        <w:t>rejected NSSAI</w:t>
      </w:r>
      <w:r>
        <w:t>;</w:t>
      </w:r>
    </w:p>
    <w:p w14:paraId="4652AB1E" w14:textId="77777777" w:rsidR="00E15F6A" w:rsidRDefault="00E15F6A" w:rsidP="00E15F6A">
      <w:pPr>
        <w:pStyle w:val="B2"/>
      </w:pPr>
      <w:r>
        <w:rPr>
          <w:lang w:eastAsia="ja-JP"/>
        </w:rPr>
        <w:t>4A</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 and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 and</w:t>
      </w:r>
      <w:r w:rsidRPr="00D23586">
        <w:t xml:space="preserve"> </w:t>
      </w:r>
      <w:r>
        <w:t xml:space="preserve">the stored rejected NSSAI for the </w:t>
      </w:r>
      <w:r>
        <w:rPr>
          <w:lang w:val="en-US"/>
        </w:rPr>
        <w:t>maximum number of UEs</w:t>
      </w:r>
      <w:r w:rsidRPr="00C133BF">
        <w:t xml:space="preserve"> </w:t>
      </w:r>
      <w:r>
        <w:t>reached</w:t>
      </w:r>
      <w:r w:rsidRPr="0029522C">
        <w:t xml:space="preserve">, the S-NSSAI(s), if any, included in the mapped S-NSSAI(s) for the new </w:t>
      </w:r>
      <w:r>
        <w:t>configured</w:t>
      </w:r>
      <w:r w:rsidRPr="0029522C">
        <w:t xml:space="preserve"> NSSAI for the current PLMN or SNPN</w:t>
      </w:r>
      <w:r>
        <w:t xml:space="preserve"> </w:t>
      </w:r>
      <w:r w:rsidRPr="006F7C71">
        <w:t>(if the UE is roaming)</w:t>
      </w:r>
      <w:r>
        <w:t>; and</w:t>
      </w:r>
    </w:p>
    <w:p w14:paraId="6C7B87C6" w14:textId="77777777" w:rsidR="00E15F6A" w:rsidRPr="00CC5372" w:rsidRDefault="00E15F6A" w:rsidP="00E15F6A">
      <w:pPr>
        <w:pStyle w:val="B2"/>
      </w:pPr>
      <w:r w:rsidRPr="00CC5372">
        <w:t>5)</w:t>
      </w:r>
      <w:r w:rsidRPr="00CC5372">
        <w:tab/>
        <w:t>delete any S-NSSAI(s) stored in the pending NSSAI that are not included in the new configured NSSAI for the current PLMN or SNPN</w:t>
      </w:r>
      <w:r>
        <w:t xml:space="preserve"> or any mapped S-NSSAI(s), if any, stored in the pending NSSAI that are not included in the mapped S-NSSAI(s) for the configured NSSAI </w:t>
      </w:r>
      <w:r w:rsidRPr="00BC1D58">
        <w:rPr>
          <w:rFonts w:hint="eastAsia"/>
        </w:rPr>
        <w:t>(if the UE is roaming)</w:t>
      </w:r>
      <w:r w:rsidRPr="00CC5372">
        <w:t>;</w:t>
      </w:r>
    </w:p>
    <w:p w14:paraId="5A149AA8" w14:textId="77777777" w:rsidR="00E15F6A" w:rsidRPr="00437171" w:rsidRDefault="00E15F6A" w:rsidP="00E15F6A">
      <w:pPr>
        <w:pStyle w:val="B1"/>
      </w:pPr>
      <w:r>
        <w:tab/>
        <w:t xml:space="preserve">If the UE receives an S-NSSAI associated with a PLMN ID from the network during the PDN connection establishment procedure in EPS as specified in 3GPP TS 24.301 [15] or via ePDG as specified in 3GPP TS 24.302 [16], the UE may store the received S-NSSAI in the configured NSSAI for the PLMN identified by the PLMN ID associated with the S-NSSAI, </w:t>
      </w:r>
      <w:r w:rsidRPr="000A5802">
        <w:t xml:space="preserve">if not already </w:t>
      </w:r>
      <w:r>
        <w:t xml:space="preserve">included </w:t>
      </w:r>
      <w:r w:rsidRPr="000A5802">
        <w:t>in the configured NSSAI</w:t>
      </w:r>
      <w:r>
        <w:t>;</w:t>
      </w:r>
    </w:p>
    <w:p w14:paraId="637E163E" w14:textId="77777777" w:rsidR="00E15F6A" w:rsidRDefault="00E15F6A" w:rsidP="00E15F6A">
      <w:pPr>
        <w:pStyle w:val="B1"/>
      </w:pPr>
      <w:r>
        <w:tab/>
        <w:t>The UE may continue storing a received configured NSSAI for a PLMN and associated mapped S-NSSAI(s), if available, when the UE registers in another PLMN.</w:t>
      </w:r>
    </w:p>
    <w:p w14:paraId="772821FC" w14:textId="77777777" w:rsidR="00E15F6A" w:rsidRPr="00437171" w:rsidRDefault="00E15F6A" w:rsidP="00E15F6A">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59ACBC1A" w14:textId="77777777" w:rsidR="00E15F6A" w:rsidRDefault="00E15F6A" w:rsidP="00E15F6A">
      <w:pPr>
        <w:pStyle w:val="B1"/>
      </w:pPr>
      <w:r>
        <w:t>b)</w:t>
      </w:r>
      <w:r w:rsidRPr="006D3938">
        <w:tab/>
      </w:r>
      <w:r w:rsidRPr="00437171">
        <w:t>The allowed NSSAI shall be stored until</w:t>
      </w:r>
      <w:r>
        <w:t>:</w:t>
      </w:r>
    </w:p>
    <w:p w14:paraId="52B91F84" w14:textId="77777777" w:rsidR="00E15F6A" w:rsidRDefault="00E15F6A" w:rsidP="00E15F6A">
      <w:pPr>
        <w:pStyle w:val="B2"/>
      </w:pPr>
      <w:r>
        <w:t>1)</w:t>
      </w:r>
      <w:r>
        <w:tab/>
      </w:r>
      <w:r w:rsidRPr="00437171">
        <w:t>a new allowed NSSAI is received for a given PLMN</w:t>
      </w:r>
      <w:r w:rsidRPr="00DD22EC">
        <w:t xml:space="preserve"> or SNPN</w:t>
      </w:r>
      <w:r>
        <w:t>;</w:t>
      </w:r>
    </w:p>
    <w:p w14:paraId="22FADE47" w14:textId="77777777" w:rsidR="00E15F6A" w:rsidRDefault="00E15F6A" w:rsidP="00E15F6A">
      <w:pPr>
        <w:pStyle w:val="B2"/>
      </w:pPr>
      <w:r>
        <w:lastRenderedPageBreak/>
        <w:t>2)</w:t>
      </w:r>
      <w:r>
        <w:tab/>
      </w:r>
      <w:r w:rsidRPr="00A821F9">
        <w:t>the CONFIGURATION UPDATE COMMAND message with the Registration requested bit of the Configuration update indication IE set to "registration requested" is received</w:t>
      </w:r>
      <w:r w:rsidRPr="00020564">
        <w:t xml:space="preserve"> </w:t>
      </w:r>
      <w:r>
        <w:t>and contains no other parameters (see subclauses 5.4.4.2 and 5.4.4.3); or</w:t>
      </w:r>
    </w:p>
    <w:p w14:paraId="0D2DFCAC" w14:textId="77777777" w:rsidR="00E15F6A" w:rsidRDefault="00E15F6A" w:rsidP="00E15F6A">
      <w:pPr>
        <w:pStyle w:val="B2"/>
        <w:rPr>
          <w:lang w:eastAsia="zh-CN"/>
        </w:rPr>
      </w:pPr>
      <w:r>
        <w:rPr>
          <w:rFonts w:hint="eastAsia"/>
          <w:lang w:eastAsia="zh-CN"/>
        </w:rPr>
        <w:t>3</w:t>
      </w:r>
      <w:r>
        <w:rPr>
          <w:lang w:eastAsia="zh-CN"/>
        </w:rPr>
        <w:t>)</w:t>
      </w:r>
      <w:r>
        <w:rPr>
          <w:lang w:eastAsia="zh-CN"/>
        </w:rPr>
        <w:tab/>
        <w:t xml:space="preserve">the </w:t>
      </w:r>
      <w:r w:rsidRPr="00A37526">
        <w:rPr>
          <w:lang w:eastAsia="zh-CN"/>
        </w:rPr>
        <w:t xml:space="preserve">REGISTRATION ACCEPT message is received </w:t>
      </w:r>
      <w:r w:rsidRPr="00A37526">
        <w:t>with</w:t>
      </w:r>
      <w:r w:rsidRPr="00A37526">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A37526">
        <w:t>no new allowed NSSAI as described in subclause 5.5.1.</w:t>
      </w:r>
      <w:r>
        <w:t>2</w:t>
      </w:r>
      <w:r w:rsidRPr="00A37526">
        <w:t>.4</w:t>
      </w:r>
      <w:r>
        <w:t xml:space="preserve"> and </w:t>
      </w:r>
      <w:r w:rsidRPr="00A37526">
        <w:t>subclause 5.5.1.3.4</w:t>
      </w:r>
      <w:r w:rsidRPr="00A37526">
        <w:rPr>
          <w:lang w:eastAsia="zh-CN"/>
        </w:rPr>
        <w:t>.</w:t>
      </w:r>
    </w:p>
    <w:p w14:paraId="384312C6" w14:textId="77777777" w:rsidR="00E15F6A" w:rsidRDefault="00E15F6A" w:rsidP="00E15F6A">
      <w:pPr>
        <w:pStyle w:val="B1"/>
      </w:pPr>
      <w:r>
        <w:tab/>
        <w:t>T</w:t>
      </w:r>
      <w:r w:rsidRPr="00E130E0">
        <w:t xml:space="preserve">he network </w:t>
      </w:r>
      <w:r>
        <w:t>may provide to the UE the mapped S-NSSAI(s) for the new allowed NSSAI (s</w:t>
      </w:r>
      <w:r w:rsidRPr="006D3938">
        <w:t>ee subclause</w:t>
      </w:r>
      <w:r>
        <w:t>s</w:t>
      </w:r>
      <w:r w:rsidRPr="006D3938">
        <w:t> </w:t>
      </w:r>
      <w:r>
        <w:t>5.5.1.2 and 5.5.1.3) which shall also be stored in the UE.</w:t>
      </w:r>
      <w:r w:rsidRPr="00437171">
        <w:t xml:space="preserve"> When a new allowed NSSAI for a PLMN</w:t>
      </w:r>
      <w:r w:rsidRPr="00DD22EC">
        <w:t xml:space="preserve"> or SNPN</w:t>
      </w:r>
      <w:r w:rsidRPr="00437171">
        <w:t xml:space="preserve"> is received, the UE shall</w:t>
      </w:r>
      <w:r>
        <w:t>:</w:t>
      </w:r>
    </w:p>
    <w:p w14:paraId="003409EE" w14:textId="77777777" w:rsidR="00E15F6A" w:rsidRDefault="00E15F6A" w:rsidP="00E15F6A">
      <w:pPr>
        <w:pStyle w:val="B2"/>
      </w:pPr>
      <w:r>
        <w:t>1)</w:t>
      </w:r>
      <w:r>
        <w:tab/>
      </w:r>
      <w:r w:rsidRPr="00437171">
        <w:t xml:space="preserve">replace any stored allowed NSSAI for </w:t>
      </w:r>
      <w:r>
        <w:t>this</w:t>
      </w:r>
      <w:r w:rsidRPr="00437171">
        <w:t xml:space="preserve"> PLMN</w:t>
      </w:r>
      <w:r w:rsidRPr="00DD22EC">
        <w:t xml:space="preserve"> or SNPN</w:t>
      </w:r>
      <w:r w:rsidRPr="00437171">
        <w:t xml:space="preserve"> </w:t>
      </w:r>
      <w:r>
        <w:t xml:space="preserve">and its equivalent PLMN(s) </w:t>
      </w:r>
      <w:r w:rsidRPr="00437171">
        <w:t>with th</w:t>
      </w:r>
      <w:r>
        <w:t>e</w:t>
      </w:r>
      <w:r w:rsidRPr="00437171">
        <w:t xml:space="preserve"> new allowed NSSAI</w:t>
      </w:r>
      <w:r>
        <w:t xml:space="preserve"> for this PLMN</w:t>
      </w:r>
      <w:r w:rsidRPr="00DD22EC">
        <w:t xml:space="preserve"> or SNPN</w:t>
      </w:r>
      <w:r>
        <w:t>;</w:t>
      </w:r>
    </w:p>
    <w:p w14:paraId="676D9453" w14:textId="77777777" w:rsidR="00E15F6A" w:rsidRPr="00EC66BC" w:rsidRDefault="00E15F6A" w:rsidP="00E15F6A">
      <w:pPr>
        <w:pStyle w:val="B2"/>
      </w:pPr>
      <w:r w:rsidRPr="00EC66BC">
        <w:t>2)</w:t>
      </w:r>
      <w:r w:rsidRPr="00EC66BC">
        <w:tab/>
        <w:t>delete any stored mapped S-NSSAI(s) for the allowed NSSAI for this PL</w:t>
      </w:r>
      <w:r>
        <w:t>M</w:t>
      </w:r>
      <w:r w:rsidRPr="00EC66BC">
        <w:t>N or SNPN and its equivalent PLMN(s) and, if available, store the mapped S-NSSAI(s) for the new allowed NSSAI;</w:t>
      </w:r>
    </w:p>
    <w:p w14:paraId="71E01C14" w14:textId="77777777" w:rsidR="00E15F6A" w:rsidRDefault="00E15F6A" w:rsidP="00E15F6A">
      <w:pPr>
        <w:pStyle w:val="B2"/>
      </w:pPr>
      <w:r>
        <w:t>3)</w:t>
      </w:r>
      <w:r>
        <w:tab/>
      </w:r>
      <w:r>
        <w:rPr>
          <w:lang w:eastAsia="zh-CN"/>
        </w:rPr>
        <w:t>remove from the stored rejected NSSAI</w:t>
      </w:r>
      <w:r>
        <w:t xml:space="preserve"> for the current PLMN or SNPN, the rejected NSSAI for the current registration area and rejected NSSAI for the </w:t>
      </w:r>
      <w:r>
        <w:rPr>
          <w:lang w:val="en-US"/>
        </w:rPr>
        <w:t>maximum number of UEs</w:t>
      </w:r>
      <w:r w:rsidRPr="00C133BF">
        <w:t xml:space="preserve"> </w:t>
      </w:r>
      <w:r>
        <w:t>reached, the S-NSSAI(s), if any, included in the new allowed NSSAI for the current PLMN or SNPN, unless the S-NSSAI in the rejected NSSAI is associated with one or more S-NSSAI(s) in the stored mapped rejected NSSAI and these mapped S-NSSAI(s) are not included in the mapped S-NSSAI(s) for the new allowed NSSAI;</w:t>
      </w:r>
    </w:p>
    <w:p w14:paraId="3DA21105" w14:textId="77777777" w:rsidR="00E15F6A" w:rsidRDefault="00E15F6A" w:rsidP="00E15F6A">
      <w:pPr>
        <w:pStyle w:val="B2"/>
        <w:rPr>
          <w:lang w:eastAsia="x-none"/>
        </w:rPr>
      </w:pPr>
      <w:r>
        <w:rPr>
          <w:lang w:eastAsia="ja-JP"/>
        </w:rPr>
        <w:t>4)</w:t>
      </w:r>
      <w:r>
        <w:rPr>
          <w:lang w:eastAsia="ja-JP"/>
        </w:rPr>
        <w:tab/>
      </w:r>
      <w:r>
        <w:rPr>
          <w:lang w:eastAsia="zh-CN"/>
        </w:rPr>
        <w:t xml:space="preserve">remove from the stored </w:t>
      </w:r>
      <w:r>
        <w:rPr>
          <w:lang w:eastAsia="ja-JP"/>
        </w:rPr>
        <w:t xml:space="preserve">rejected </w:t>
      </w:r>
      <w:r>
        <w:t>NSSAI for the failed or revoked NSSAA, the S-NSSAI(s), if any, included in the new allowed NSSAI for the current PLMN or SNPN (if the UE is not roaming) or the mapped S-NSSAI(s) for the new allowed NSSAI for the current PLMN or SNPN (if the UE is roaming);</w:t>
      </w:r>
    </w:p>
    <w:p w14:paraId="0D73BA12" w14:textId="77777777" w:rsidR="00E15F6A" w:rsidRDefault="00E15F6A" w:rsidP="00E15F6A">
      <w:pPr>
        <w:pStyle w:val="B2"/>
      </w:pPr>
      <w:r>
        <w:rPr>
          <w:lang w:eastAsia="ja-JP"/>
        </w:rPr>
        <w:t>5</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w:t>
      </w:r>
      <w:r>
        <w:t>,</w:t>
      </w:r>
      <w:r w:rsidRPr="0029522C">
        <w:t xml:space="preserve">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w:t>
      </w:r>
      <w:r w:rsidRPr="00486128">
        <w:t xml:space="preserve"> </w:t>
      </w:r>
      <w:r>
        <w:t xml:space="preserve">and rejected NSSAI for the </w:t>
      </w:r>
      <w:r>
        <w:rPr>
          <w:lang w:val="en-US"/>
        </w:rPr>
        <w:t>maximum number of UEs</w:t>
      </w:r>
      <w:r w:rsidRPr="00C133BF">
        <w:t xml:space="preserve"> </w:t>
      </w:r>
      <w:r>
        <w:t>reached</w:t>
      </w:r>
      <w:r w:rsidRPr="0029522C">
        <w:t>, the S-NSSAI(s), if any, included in the mapped S-NSSAI(s) for the new allowed NSSAI for the current PLMN or SNPN</w:t>
      </w:r>
      <w:r>
        <w:t xml:space="preserve"> </w:t>
      </w:r>
      <w:r w:rsidRPr="006F7C71">
        <w:t>(if the UE is roaming)</w:t>
      </w:r>
      <w:r>
        <w:t>; and</w:t>
      </w:r>
    </w:p>
    <w:p w14:paraId="2BB6026E" w14:textId="77777777" w:rsidR="00E15F6A" w:rsidRPr="00EC66BC" w:rsidRDefault="00E15F6A" w:rsidP="00E15F6A">
      <w:pPr>
        <w:pStyle w:val="B2"/>
      </w:pPr>
      <w:r w:rsidRPr="00EC66BC">
        <w:t>6)</w:t>
      </w:r>
      <w:r w:rsidRPr="00EC66BC">
        <w:tab/>
      </w:r>
      <w:r w:rsidRPr="00EC66BC">
        <w:rPr>
          <w:lang w:eastAsia="zh-CN"/>
        </w:rPr>
        <w:t xml:space="preserve">remove from the stored </w:t>
      </w:r>
      <w:r w:rsidRPr="00EC66BC">
        <w:t>p</w:t>
      </w:r>
      <w:r w:rsidRPr="00EC66BC">
        <w:rPr>
          <w:lang w:eastAsia="ja-JP"/>
        </w:rPr>
        <w:t xml:space="preserve">ending </w:t>
      </w:r>
      <w:r w:rsidRPr="00EC66BC">
        <w:rPr>
          <w:lang w:eastAsia="zh-CN"/>
        </w:rPr>
        <w:t>NSSAI</w:t>
      </w:r>
      <w:r w:rsidRPr="00EC66BC">
        <w:t xml:space="preserve"> for this PL</w:t>
      </w:r>
      <w:r>
        <w:t>M</w:t>
      </w:r>
      <w:r w:rsidRPr="00EC66BC">
        <w:t>N or SNPN and its equivalent PLMN(s), one or more S-NSSAIs, if any, included in the new allowed NSSAI for the current PLMN or SNPN and its equivalent PLMN(s) (if the UE is not roaming) or the mapped S-NSSAI(s) for the new allowed NSSAI for the current PLMN or SNPN and its equivalent PLMN(s) (if the UE is roaming).</w:t>
      </w:r>
    </w:p>
    <w:p w14:paraId="00881127" w14:textId="77777777" w:rsidR="00E15F6A" w:rsidRDefault="00E15F6A" w:rsidP="00E15F6A">
      <w:pPr>
        <w:pStyle w:val="B1"/>
      </w:pP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allowed NSSAI for </w:t>
      </w:r>
      <w:r>
        <w:t>this</w:t>
      </w:r>
      <w:r w:rsidRPr="00437171">
        <w:t xml:space="preserve"> PLMN</w:t>
      </w:r>
      <w:r w:rsidRPr="00DD22EC">
        <w:t xml:space="preserve"> or SNPN</w:t>
      </w:r>
      <w:r>
        <w:t>, and d</w:t>
      </w:r>
      <w:r w:rsidRPr="00EC7FC5">
        <w:t>elete</w:t>
      </w:r>
      <w:r>
        <w:t xml:space="preserve"> any stored mapped S-NSSAI(s) for the allowed NSSAI, if </w:t>
      </w:r>
      <w:r>
        <w:rPr>
          <w:lang w:val="en-US"/>
        </w:rPr>
        <w:t>available;</w:t>
      </w:r>
    </w:p>
    <w:p w14:paraId="7F06BAD0" w14:textId="77777777" w:rsidR="00E15F6A" w:rsidRPr="009D3C9B" w:rsidRDefault="00E15F6A" w:rsidP="00E15F6A">
      <w:pPr>
        <w:pStyle w:val="NO"/>
      </w:pPr>
      <w:r w:rsidRPr="009D3C9B">
        <w:rPr>
          <w:lang w:val="en-US"/>
        </w:rPr>
        <w:t>NOTE</w:t>
      </w:r>
      <w:r>
        <w:rPr>
          <w:lang w:val="en-US"/>
        </w:rPr>
        <w:t> 2</w:t>
      </w:r>
      <w:r w:rsidRPr="009D3C9B">
        <w:rPr>
          <w:lang w:val="en-US"/>
        </w:rPr>
        <w:t>:</w:t>
      </w:r>
      <w:r w:rsidRPr="009D3C9B">
        <w:rPr>
          <w:lang w:val="en-US"/>
        </w:rPr>
        <w:tab/>
        <w:t xml:space="preserve">Whether the UE stores the allowed NSSAI </w:t>
      </w:r>
      <w:r>
        <w:rPr>
          <w:lang w:val="en-US"/>
        </w:rPr>
        <w:t xml:space="preserve">and the </w:t>
      </w:r>
      <w:r>
        <w:t xml:space="preserve">mapped S-NSSAI(s) for </w:t>
      </w:r>
      <w:r>
        <w:rPr>
          <w:lang w:val="en-US"/>
        </w:rPr>
        <w:t xml:space="preserve">the allowed NSSAI </w:t>
      </w:r>
      <w:r w:rsidRPr="009D3C9B">
        <w:rPr>
          <w:lang w:val="en-US"/>
        </w:rPr>
        <w:t xml:space="preserve">also when the UE is switched off is </w:t>
      </w:r>
      <w:r w:rsidRPr="009D3C9B">
        <w:rPr>
          <w:lang w:eastAsia="ja-JP"/>
        </w:rPr>
        <w:t>implementation specific.</w:t>
      </w:r>
    </w:p>
    <w:p w14:paraId="4039BFDD" w14:textId="77777777" w:rsidR="00E15F6A" w:rsidRDefault="00E15F6A" w:rsidP="00E15F6A">
      <w:pPr>
        <w:pStyle w:val="B1"/>
      </w:pPr>
      <w:r>
        <w:t>c)</w:t>
      </w:r>
      <w:r w:rsidRPr="006D3938">
        <w:tab/>
      </w:r>
      <w:r w:rsidRPr="00437171">
        <w:t xml:space="preserve">When </w:t>
      </w:r>
      <w:r w:rsidRPr="00437171">
        <w:rPr>
          <w:rFonts w:hint="eastAsia"/>
        </w:rPr>
        <w:t xml:space="preserve">the UE receives the </w:t>
      </w:r>
      <w:r w:rsidRPr="00437171">
        <w:t xml:space="preserve">S-NSSAI(s) included in </w:t>
      </w:r>
      <w:r>
        <w:t xml:space="preserve">the </w:t>
      </w:r>
      <w:r w:rsidRPr="00437171">
        <w:t>rejected NSSAI</w:t>
      </w:r>
      <w:r w:rsidRPr="00437171">
        <w:rPr>
          <w:rFonts w:hint="eastAsia"/>
        </w:rPr>
        <w:t xml:space="preserve"> in the </w:t>
      </w:r>
      <w:r w:rsidRPr="00437171">
        <w:t>REGISTRATION ACCEPT</w:t>
      </w:r>
      <w:r w:rsidRPr="00437171">
        <w:rPr>
          <w:rFonts w:hint="eastAsia"/>
        </w:rPr>
        <w:t xml:space="preserve"> message</w:t>
      </w:r>
      <w:r>
        <w:t xml:space="preserve">, the </w:t>
      </w:r>
      <w:r w:rsidRPr="00437171">
        <w:t>REGISTRATION</w:t>
      </w:r>
      <w:r>
        <w:t xml:space="preserve"> REJECT message</w:t>
      </w:r>
      <w:r w:rsidRPr="00780BA7">
        <w:t>, the DEREGISTRATION REQUEST message</w:t>
      </w:r>
      <w:r w:rsidRPr="0023631D">
        <w:rPr>
          <w:rFonts w:hint="eastAsia"/>
        </w:rPr>
        <w:t xml:space="preserve"> </w:t>
      </w:r>
      <w:r>
        <w:t>or in the CONFIGURATION UPDATE COMMAND message</w:t>
      </w:r>
      <w:r w:rsidRPr="00437171">
        <w:t>, the UE shall</w:t>
      </w:r>
      <w:r>
        <w:t>:</w:t>
      </w:r>
    </w:p>
    <w:p w14:paraId="028261DF" w14:textId="77777777" w:rsidR="00E15F6A" w:rsidRDefault="00E15F6A" w:rsidP="00E15F6A">
      <w:pPr>
        <w:pStyle w:val="B2"/>
      </w:pPr>
      <w:r>
        <w:t>1)</w:t>
      </w:r>
      <w:r>
        <w:tab/>
      </w:r>
      <w:r w:rsidRPr="00437171">
        <w:t xml:space="preserve">store the S-NSSAI(s) into </w:t>
      </w:r>
      <w:r>
        <w:t xml:space="preserve">the </w:t>
      </w:r>
      <w:r w:rsidRPr="00437171">
        <w:t>rejected NSSAI</w:t>
      </w:r>
      <w:r w:rsidRPr="00437171">
        <w:rPr>
          <w:rFonts w:hint="eastAsia"/>
        </w:rPr>
        <w:t xml:space="preserve"> </w:t>
      </w:r>
      <w:r>
        <w:t xml:space="preserve">and the mapped S-NSSAI(s) for the rejected NSSAI </w:t>
      </w:r>
      <w:r w:rsidRPr="00437171">
        <w:t>based on the associated rejection cause(s)</w:t>
      </w:r>
      <w:r>
        <w:t>;</w:t>
      </w:r>
    </w:p>
    <w:p w14:paraId="5EF160A8" w14:textId="77777777" w:rsidR="00E15F6A" w:rsidRDefault="00E15F6A" w:rsidP="00E15F6A">
      <w:pPr>
        <w:pStyle w:val="B2"/>
      </w:pPr>
      <w:r>
        <w:t>2)</w:t>
      </w:r>
      <w:r>
        <w:tab/>
        <w:t xml:space="preserve">if the UE </w:t>
      </w:r>
      <w:r w:rsidRPr="00437171">
        <w:rPr>
          <w:rFonts w:hint="eastAsia"/>
        </w:rPr>
        <w:t xml:space="preserve">receives the </w:t>
      </w:r>
      <w:r w:rsidRPr="00437171">
        <w:t xml:space="preserve">S-NSSAI(s) included in </w:t>
      </w:r>
      <w:r>
        <w:t>the R</w:t>
      </w:r>
      <w:r w:rsidRPr="00437171">
        <w:t>ejected NSSAI</w:t>
      </w:r>
      <w:r>
        <w:t xml:space="preserve"> IE, or if the UE </w:t>
      </w:r>
      <w:r w:rsidRPr="00437171">
        <w:rPr>
          <w:rFonts w:hint="eastAsia"/>
        </w:rPr>
        <w:t xml:space="preserve">receives the </w:t>
      </w:r>
      <w:r w:rsidRPr="00437171">
        <w:t xml:space="preserve">S-NSSAI(s) included in </w:t>
      </w:r>
      <w:r>
        <w:t>the Extended r</w:t>
      </w:r>
      <w:r w:rsidRPr="00437171">
        <w:t>ejected NSSAI</w:t>
      </w:r>
      <w:r>
        <w:t xml:space="preserve"> IE in non-roaming case, remove from the stored allowed NSSAI for the current PLMN</w:t>
      </w:r>
      <w:r w:rsidRPr="00DD22EC">
        <w:t xml:space="preserve"> or SNPN</w:t>
      </w:r>
      <w:r w:rsidRPr="00FB7ADD">
        <w:t xml:space="preserve"> </w:t>
      </w:r>
      <w:r w:rsidRPr="00C63379">
        <w:t>and its equivalent PLMN(s)</w:t>
      </w:r>
      <w:r>
        <w:t>, the S-NSSAI(s), if any, included in the:</w:t>
      </w:r>
    </w:p>
    <w:p w14:paraId="6D15F329" w14:textId="77777777" w:rsidR="00E15F6A" w:rsidRDefault="00E15F6A" w:rsidP="00E15F6A">
      <w:pPr>
        <w:pStyle w:val="B3"/>
      </w:pPr>
      <w:r>
        <w:t>i)</w:t>
      </w:r>
      <w:r>
        <w:tab/>
        <w:t>rejected NSSAI for the current PLMN</w:t>
      </w:r>
      <w:r w:rsidRPr="00DD22EC">
        <w:t xml:space="preserve"> or SNPN</w:t>
      </w:r>
      <w:r>
        <w:t>, for each and every access type;</w:t>
      </w:r>
    </w:p>
    <w:p w14:paraId="7E1E4C79" w14:textId="77777777" w:rsidR="00E15F6A" w:rsidRDefault="00E15F6A" w:rsidP="00E15F6A">
      <w:pPr>
        <w:pStyle w:val="B3"/>
      </w:pPr>
      <w:r>
        <w:t>ii)</w:t>
      </w:r>
      <w:r>
        <w:tab/>
        <w:t xml:space="preserve">rejected NSSAI for the </w:t>
      </w:r>
      <w:r w:rsidRPr="008A470C">
        <w:t>current registration area</w:t>
      </w:r>
      <w:r>
        <w:t xml:space="preserve">, </w:t>
      </w:r>
      <w:r w:rsidRPr="008A470C">
        <w:t>associated with the same access type</w:t>
      </w:r>
      <w:r>
        <w:t>; or</w:t>
      </w:r>
    </w:p>
    <w:p w14:paraId="6B68C367" w14:textId="77777777" w:rsidR="00E15F6A" w:rsidRDefault="00E15F6A" w:rsidP="00E15F6A">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Pr="008A470C">
        <w:t>associated with the same</w:t>
      </w:r>
      <w:r w:rsidRPr="004D7E07">
        <w:t xml:space="preserve"> access type</w:t>
      </w:r>
      <w:r>
        <w:rPr>
          <w:lang w:val="en-US"/>
        </w:rPr>
        <w:t>;</w:t>
      </w:r>
    </w:p>
    <w:p w14:paraId="2D1D3397" w14:textId="77777777" w:rsidR="00E15F6A" w:rsidRDefault="00E15F6A" w:rsidP="00E15F6A">
      <w:pPr>
        <w:pStyle w:val="B2"/>
      </w:pPr>
      <w:r>
        <w:rPr>
          <w:lang w:eastAsia="ja-JP"/>
        </w:rPr>
        <w:lastRenderedPageBreak/>
        <w:t>3)</w:t>
      </w:r>
      <w:r>
        <w:rPr>
          <w:lang w:eastAsia="ja-JP"/>
        </w:rPr>
        <w:tab/>
      </w:r>
      <w:r>
        <w:t xml:space="preserve">if the UE </w:t>
      </w:r>
      <w:r w:rsidRPr="00437171">
        <w:rPr>
          <w:rFonts w:hint="eastAsia"/>
        </w:rPr>
        <w:t xml:space="preserve">receives the </w:t>
      </w:r>
      <w:r w:rsidRPr="00437171">
        <w:t xml:space="preserve">S-NSSAI(s) included in </w:t>
      </w:r>
      <w:r>
        <w:t>the Extended r</w:t>
      </w:r>
      <w:r w:rsidRPr="00437171">
        <w:t>ejected NSSAI</w:t>
      </w:r>
      <w:r>
        <w:t xml:space="preserve"> IE</w:t>
      </w:r>
      <w:r w:rsidRPr="00775F2A">
        <w:t xml:space="preserve"> </w:t>
      </w:r>
      <w:r>
        <w:t>in roaming case, remove from the stored allowed NSSAI for the current PLMN</w:t>
      </w:r>
      <w:r w:rsidRPr="00DD22EC">
        <w:t xml:space="preserve"> or SNPN</w:t>
      </w:r>
      <w:r w:rsidRPr="00FB7ADD">
        <w:t xml:space="preserve"> </w:t>
      </w:r>
      <w:r w:rsidRPr="00C63379">
        <w:t>and its equivalent PLMN(s)</w:t>
      </w:r>
      <w:r>
        <w:t>, the S-NSSAI(s), if any, included in the:</w:t>
      </w:r>
    </w:p>
    <w:p w14:paraId="5450F45B" w14:textId="77777777" w:rsidR="00E15F6A" w:rsidRDefault="00E15F6A" w:rsidP="00E15F6A">
      <w:pPr>
        <w:pStyle w:val="B3"/>
      </w:pPr>
      <w:r>
        <w:t>i)</w:t>
      </w:r>
      <w:r>
        <w:tab/>
        <w:t>rejected NSSAI for the current PLMN</w:t>
      </w:r>
      <w:r w:rsidRPr="00DD22EC">
        <w:t xml:space="preserve"> or SNPN</w:t>
      </w:r>
      <w:r>
        <w:t>, for each and every access type; or</w:t>
      </w:r>
    </w:p>
    <w:p w14:paraId="40BB325B" w14:textId="77777777" w:rsidR="00E15F6A" w:rsidRDefault="00E15F6A" w:rsidP="00E15F6A">
      <w:pPr>
        <w:pStyle w:val="B3"/>
      </w:pPr>
      <w:r>
        <w:t>ii)</w:t>
      </w:r>
      <w:r>
        <w:tab/>
        <w:t xml:space="preserve">rejected NSSAI for the </w:t>
      </w:r>
      <w:r w:rsidRPr="008A470C">
        <w:t>current registration area</w:t>
      </w:r>
      <w:r>
        <w:t xml:space="preserve">, </w:t>
      </w:r>
      <w:r w:rsidRPr="008A470C">
        <w:t>associated with the same access type</w:t>
      </w:r>
      <w:r>
        <w:t>; and</w:t>
      </w:r>
    </w:p>
    <w:p w14:paraId="6887AB17" w14:textId="77777777" w:rsidR="00E15F6A" w:rsidRDefault="00E15F6A" w:rsidP="00E15F6A">
      <w:pPr>
        <w:pStyle w:val="B3"/>
      </w:pPr>
      <w:r>
        <w:t>iii)</w:t>
      </w:r>
      <w:r>
        <w:tab/>
        <w:t>rejected NSSAI</w:t>
      </w:r>
      <w:r w:rsidRPr="002B0388">
        <w:t xml:space="preserve"> </w:t>
      </w:r>
      <w:r w:rsidRPr="004C6D9D">
        <w:rPr>
          <w:lang w:val="en-US"/>
        </w:rPr>
        <w:t>for the maximum number of UEs reached</w:t>
      </w:r>
      <w:r>
        <w:rPr>
          <w:lang w:val="en-US"/>
        </w:rPr>
        <w:t>,</w:t>
      </w:r>
      <w:r w:rsidRPr="00487E1F">
        <w:t xml:space="preserve"> </w:t>
      </w:r>
      <w:r w:rsidRPr="008A470C">
        <w:t>associated with the same access type</w:t>
      </w:r>
      <w:r>
        <w:rPr>
          <w:lang w:val="en-US"/>
        </w:rPr>
        <w:t>;</w:t>
      </w:r>
    </w:p>
    <w:p w14:paraId="37BB8FFC" w14:textId="77777777" w:rsidR="00E15F6A" w:rsidRPr="00CC183D" w:rsidRDefault="00E15F6A" w:rsidP="00E15F6A">
      <w:pPr>
        <w:pStyle w:val="B2"/>
      </w:pPr>
      <w:r>
        <w:tab/>
      </w:r>
      <w:r w:rsidRPr="00CC183D">
        <w:t>if the mapped S-NSSAI(s) for the S-NSSAI in the stored allowed NSSAI for the current PLMN or SNPN are stored in the UE, and the all of the mapped S-NSSAI are included in the Extended rejected NSSAI IE;</w:t>
      </w:r>
    </w:p>
    <w:p w14:paraId="318F8F57" w14:textId="77777777" w:rsidR="00E15F6A" w:rsidRPr="00A14A21" w:rsidRDefault="00E15F6A" w:rsidP="00E15F6A">
      <w:pPr>
        <w:pStyle w:val="B2"/>
      </w:pPr>
      <w:r>
        <w:t>4</w:t>
      </w:r>
      <w:r w:rsidRPr="00355BBE">
        <w:t>)</w:t>
      </w:r>
      <w:r w:rsidRPr="00355BBE">
        <w:tab/>
        <w:t xml:space="preserve">remove </w:t>
      </w:r>
      <w:r>
        <w:t xml:space="preserve">from the stored allowed NSSAI for the current PLMN or SNPN </w:t>
      </w:r>
      <w:r w:rsidRPr="00C63379">
        <w:t>and its equivalent PLMN(s)</w:t>
      </w:r>
      <w:r>
        <w:t xml:space="preserve"> (if the UE is not roaming) or the stored mapped</w:t>
      </w:r>
      <w:r w:rsidRPr="00355BBE">
        <w:t xml:space="preserve"> </w:t>
      </w:r>
      <w:r>
        <w:t>S-</w:t>
      </w:r>
      <w:r w:rsidRPr="00355BBE">
        <w:t>NSSAI</w:t>
      </w:r>
      <w:r>
        <w:t>(s)</w:t>
      </w:r>
      <w:r w:rsidRPr="00355BBE">
        <w:t xml:space="preserve"> for the</w:t>
      </w:r>
      <w:r>
        <w:t xml:space="preserve"> allowed NSSAI (if available and if the UE is roaming)</w:t>
      </w:r>
      <w:r w:rsidRPr="00355BBE">
        <w:t>,</w:t>
      </w:r>
      <w:r>
        <w:t xml:space="preserve"> </w:t>
      </w:r>
      <w:r w:rsidRPr="00355BBE">
        <w:t>the S-NSSAI(s)</w:t>
      </w:r>
      <w:r>
        <w:t>,</w:t>
      </w:r>
      <w:r w:rsidRPr="00355BBE">
        <w:t xml:space="preserve"> if any, included in the:</w:t>
      </w:r>
    </w:p>
    <w:p w14:paraId="6B7AB972" w14:textId="77777777" w:rsidR="00E15F6A" w:rsidRDefault="00E15F6A" w:rsidP="00E15F6A">
      <w:pPr>
        <w:pStyle w:val="B3"/>
      </w:pPr>
      <w:r>
        <w:t>i)</w:t>
      </w:r>
      <w:r>
        <w:tab/>
      </w:r>
      <w:r w:rsidRPr="004D7E07">
        <w:t xml:space="preserve">rejected NSSAI </w:t>
      </w:r>
      <w:r>
        <w:t>for</w:t>
      </w:r>
      <w:r w:rsidRPr="004D7E07">
        <w:t xml:space="preserve"> the failed or revoked</w:t>
      </w:r>
      <w:r>
        <w:t xml:space="preserve"> NSSAA</w:t>
      </w:r>
      <w:r w:rsidRPr="004D7E07">
        <w:t>, for each and every access type;</w:t>
      </w:r>
    </w:p>
    <w:p w14:paraId="5E293722" w14:textId="51715435" w:rsidR="00E15F6A" w:rsidRDefault="00E15F6A" w:rsidP="00E15F6A">
      <w:pPr>
        <w:pStyle w:val="B3"/>
      </w:pPr>
      <w:r>
        <w:t>ii)</w:t>
      </w:r>
      <w:r>
        <w:tab/>
        <w:t>mapped S-NSSAI(s) for the rejected NSSAI for the current PLMN</w:t>
      </w:r>
      <w:ins w:id="23" w:author="Hannah-ZTE" w:date="2022-04-21T15:09:00Z">
        <w:r>
          <w:t xml:space="preserve"> or SNPN</w:t>
        </w:r>
      </w:ins>
      <w:r>
        <w:t>, for each and every access type; or</w:t>
      </w:r>
    </w:p>
    <w:p w14:paraId="6E3502C4" w14:textId="77777777" w:rsidR="00E15F6A" w:rsidRDefault="00E15F6A" w:rsidP="00E15F6A">
      <w:pPr>
        <w:pStyle w:val="B3"/>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w:t>
      </w:r>
      <w:r w:rsidRPr="00F00B49">
        <w:t xml:space="preserve"> </w:t>
      </w:r>
      <w:r>
        <w:t>and</w:t>
      </w:r>
    </w:p>
    <w:p w14:paraId="02B81D3B" w14:textId="77777777" w:rsidR="00E15F6A" w:rsidRDefault="00E15F6A" w:rsidP="00E15F6A">
      <w:pPr>
        <w:pStyle w:val="B3"/>
        <w:rPr>
          <w:lang w:eastAsia="zh-CN"/>
        </w:rPr>
      </w:pPr>
      <w:r>
        <w:t>iv)</w:t>
      </w:r>
      <w:r>
        <w:tab/>
        <w:t>mapped S-NSSAI(s) for the rejected NSSAI for t</w:t>
      </w:r>
      <w:r w:rsidRPr="004C6D9D">
        <w:rPr>
          <w:lang w:val="en-US"/>
        </w:rPr>
        <w:t>he maximum number of UEs reached</w:t>
      </w:r>
      <w:r>
        <w:rPr>
          <w:lang w:val="en-US"/>
        </w:rPr>
        <w:t>,</w:t>
      </w:r>
      <w:r w:rsidRPr="00487E1F">
        <w:t xml:space="preserve"> </w:t>
      </w:r>
      <w:r w:rsidRPr="008A470C">
        <w:t>associated with the same access type</w:t>
      </w:r>
      <w:r>
        <w:rPr>
          <w:lang w:val="en-US"/>
        </w:rPr>
        <w:t>;</w:t>
      </w:r>
    </w:p>
    <w:p w14:paraId="6C461601" w14:textId="77777777" w:rsidR="00E15F6A" w:rsidRDefault="00E15F6A" w:rsidP="00E15F6A">
      <w:pPr>
        <w:pStyle w:val="B2"/>
      </w:pPr>
      <w:r>
        <w:t>5)</w:t>
      </w:r>
      <w:r>
        <w:tab/>
        <w:t xml:space="preserve">if the UE </w:t>
      </w:r>
      <w:r w:rsidRPr="00437171">
        <w:rPr>
          <w:rFonts w:hint="eastAsia"/>
        </w:rPr>
        <w:t xml:space="preserve">receives the </w:t>
      </w:r>
      <w:r w:rsidRPr="00437171">
        <w:t xml:space="preserve">S-NSSAI(s) included in </w:t>
      </w:r>
      <w:r>
        <w:t>the R</w:t>
      </w:r>
      <w:r w:rsidRPr="00437171">
        <w:t>ejected NSSAI</w:t>
      </w:r>
      <w:r>
        <w:t xml:space="preserve"> IE, or if the UE </w:t>
      </w:r>
      <w:r w:rsidRPr="00437171">
        <w:rPr>
          <w:rFonts w:hint="eastAsia"/>
        </w:rPr>
        <w:t xml:space="preserve">receives the </w:t>
      </w:r>
      <w:r w:rsidRPr="00437171">
        <w:t xml:space="preserve">S-NSSAI(s) included in </w:t>
      </w:r>
      <w:r>
        <w:t>the Extended r</w:t>
      </w:r>
      <w:r w:rsidRPr="00437171">
        <w:t>ejected NSSAI</w:t>
      </w:r>
      <w:r>
        <w:t xml:space="preserve"> IE in non-roaming case,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57C71FB2" w14:textId="77777777" w:rsidR="00E15F6A" w:rsidRDefault="00E15F6A" w:rsidP="00E15F6A">
      <w:pPr>
        <w:pStyle w:val="B3"/>
      </w:pPr>
      <w:r>
        <w:t>i)</w:t>
      </w:r>
      <w:r>
        <w:tab/>
        <w:t>rejected NSSAI for the current PLMN or SNPN, for each and every access type;</w:t>
      </w:r>
    </w:p>
    <w:p w14:paraId="0D17DFD6" w14:textId="77777777" w:rsidR="00E15F6A" w:rsidRPr="00873661" w:rsidRDefault="00E15F6A" w:rsidP="00E15F6A">
      <w:pPr>
        <w:pStyle w:val="B3"/>
      </w:pPr>
      <w:r>
        <w:t>ii)</w:t>
      </w:r>
      <w:r>
        <w:tab/>
        <w:t xml:space="preserve">rejected NSSAI for the </w:t>
      </w:r>
      <w:r w:rsidRPr="008A470C">
        <w:t>current registration area</w:t>
      </w:r>
      <w:r>
        <w:t xml:space="preserve">, </w:t>
      </w:r>
      <w:r w:rsidRPr="008A470C">
        <w:t>associated with the same access type</w:t>
      </w:r>
      <w:r>
        <w:t>; or</w:t>
      </w:r>
    </w:p>
    <w:p w14:paraId="67F2C4FE" w14:textId="77777777" w:rsidR="00E15F6A" w:rsidRPr="00873661" w:rsidRDefault="00E15F6A" w:rsidP="00E15F6A">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Pr="008A470C">
        <w:t>associated with the same</w:t>
      </w:r>
      <w:r w:rsidRPr="004D7E07">
        <w:t xml:space="preserve"> access type</w:t>
      </w:r>
      <w:r>
        <w:rPr>
          <w:lang w:val="en-US"/>
        </w:rPr>
        <w:t>;</w:t>
      </w:r>
    </w:p>
    <w:p w14:paraId="677C4393" w14:textId="77777777" w:rsidR="00E15F6A" w:rsidRDefault="00E15F6A" w:rsidP="00E15F6A">
      <w:pPr>
        <w:pStyle w:val="B2"/>
      </w:pPr>
      <w:r>
        <w:t>6)</w:t>
      </w:r>
      <w:r>
        <w:tab/>
        <w:t xml:space="preserve">if the UE </w:t>
      </w:r>
      <w:r w:rsidRPr="00437171">
        <w:rPr>
          <w:rFonts w:hint="eastAsia"/>
        </w:rPr>
        <w:t xml:space="preserve">receives the </w:t>
      </w:r>
      <w:r w:rsidRPr="00437171">
        <w:t xml:space="preserve">S-NSSAI(s) included in </w:t>
      </w:r>
      <w:r>
        <w:t>the Extended r</w:t>
      </w:r>
      <w:r w:rsidRPr="00437171">
        <w:t>ejected NSSAI</w:t>
      </w:r>
      <w:r>
        <w:t xml:space="preserve"> IE,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25394F8C" w14:textId="77777777" w:rsidR="00E15F6A" w:rsidRDefault="00E15F6A" w:rsidP="00E15F6A">
      <w:pPr>
        <w:pStyle w:val="B3"/>
      </w:pPr>
      <w:r>
        <w:t>i)</w:t>
      </w:r>
      <w:r>
        <w:tab/>
        <w:t>rejected NSSAI for the current PLMN or SNPN, for each and every access type; or</w:t>
      </w:r>
    </w:p>
    <w:p w14:paraId="22AD6BFA" w14:textId="77777777" w:rsidR="00E15F6A" w:rsidRDefault="00E15F6A" w:rsidP="00E15F6A">
      <w:pPr>
        <w:pStyle w:val="B3"/>
      </w:pPr>
      <w:r>
        <w:t>ii)</w:t>
      </w:r>
      <w:r>
        <w:tab/>
        <w:t xml:space="preserve">rejected NSSAI for the </w:t>
      </w:r>
      <w:r w:rsidRPr="008A470C">
        <w:t>current registration area</w:t>
      </w:r>
      <w:r>
        <w:t xml:space="preserve">, </w:t>
      </w:r>
      <w:r w:rsidRPr="008A470C">
        <w:t>associated with the same access type</w:t>
      </w:r>
      <w:r>
        <w:t>,</w:t>
      </w:r>
    </w:p>
    <w:p w14:paraId="72141F8C" w14:textId="77777777" w:rsidR="00E15F6A" w:rsidRPr="00873661" w:rsidRDefault="00E15F6A" w:rsidP="00E15F6A">
      <w:pPr>
        <w:pStyle w:val="B2"/>
      </w:pPr>
      <w:r>
        <w:tab/>
        <w:t>if the mapped S-NSSAI(s) for the S-NSSAI in the stored pending NSSAI are stored in the UE, and the all of the mapped S-NSSAI(s) are included in the Extended rejected NSSAI IE; and</w:t>
      </w:r>
    </w:p>
    <w:p w14:paraId="090B33E0" w14:textId="77777777" w:rsidR="00E15F6A" w:rsidRDefault="00E15F6A" w:rsidP="00E15F6A">
      <w:pPr>
        <w:pStyle w:val="B2"/>
      </w:pPr>
      <w:r>
        <w:t>7)</w:t>
      </w:r>
      <w:r>
        <w:tab/>
        <w:t>remove from the stored pending NSSAI for the current PLMN and its equivalent PLMN(s) or SNPN (if the UE is not roaming) or the stored mapped S-NSSAI(s) for the p</w:t>
      </w:r>
      <w:r>
        <w:rPr>
          <w:noProof/>
          <w:lang w:eastAsia="ja-JP"/>
        </w:rPr>
        <w:t xml:space="preserve">ending </w:t>
      </w:r>
      <w:r>
        <w:t>NSSAI, the S-NSSAI(s) (if available and if the UE is roaming) included in the:</w:t>
      </w:r>
    </w:p>
    <w:p w14:paraId="0DD1CF27" w14:textId="77777777" w:rsidR="00E15F6A" w:rsidRPr="00BC1109" w:rsidRDefault="00E15F6A" w:rsidP="00E15F6A">
      <w:pPr>
        <w:pStyle w:val="B3"/>
      </w:pPr>
      <w:r>
        <w:t>i)</w:t>
      </w:r>
      <w:r>
        <w:rPr>
          <w:rFonts w:hint="eastAsia"/>
          <w:lang w:eastAsia="zh-CN"/>
        </w:rPr>
        <w:tab/>
      </w:r>
      <w:r>
        <w:t xml:space="preserve">rejected </w:t>
      </w:r>
      <w:r w:rsidRPr="00CD4094">
        <w:t>NSSAI for the</w:t>
      </w:r>
      <w:r w:rsidRPr="004D7E07">
        <w:t xml:space="preserve"> failed or revoked </w:t>
      </w:r>
      <w:r>
        <w:t>NSSAA, for each and every access type;</w:t>
      </w:r>
    </w:p>
    <w:p w14:paraId="4504B62D" w14:textId="53C45A9A" w:rsidR="00E15F6A" w:rsidRDefault="00E15F6A" w:rsidP="00E15F6A">
      <w:pPr>
        <w:pStyle w:val="B3"/>
      </w:pPr>
      <w:r>
        <w:t>ii)</w:t>
      </w:r>
      <w:r>
        <w:tab/>
        <w:t>mapped S-NSSAI(s) for the rejected NSSAI for the current PLMN</w:t>
      </w:r>
      <w:ins w:id="24" w:author="Hannah-ZTE" w:date="2022-04-21T15:09:00Z">
        <w:r>
          <w:t xml:space="preserve"> or SNPN</w:t>
        </w:r>
      </w:ins>
      <w:r>
        <w:t>, for each and every access type; or</w:t>
      </w:r>
    </w:p>
    <w:p w14:paraId="60CDC03A" w14:textId="77777777" w:rsidR="00E15F6A" w:rsidRPr="00BC1109" w:rsidRDefault="00E15F6A" w:rsidP="00E15F6A">
      <w:pPr>
        <w:pStyle w:val="B3"/>
        <w:rPr>
          <w:lang w:eastAsia="zh-CN"/>
        </w:rPr>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w:t>
      </w:r>
    </w:p>
    <w:p w14:paraId="50544FC7" w14:textId="77777777" w:rsidR="00E15F6A" w:rsidRPr="00BC1109" w:rsidRDefault="00E15F6A" w:rsidP="00E15F6A">
      <w:pPr>
        <w:pStyle w:val="B2"/>
        <w:rPr>
          <w:lang w:eastAsia="zh-CN"/>
        </w:rPr>
      </w:pPr>
      <w:r>
        <w:t>8)</w:t>
      </w: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w:t>
      </w:r>
      <w:r>
        <w:t>rejected</w:t>
      </w:r>
      <w:r w:rsidRPr="00437171">
        <w:t xml:space="preserve"> NSSAI</w:t>
      </w:r>
      <w:r>
        <w:t>.</w:t>
      </w:r>
    </w:p>
    <w:p w14:paraId="4D8575E9" w14:textId="77777777" w:rsidR="00E15F6A" w:rsidRDefault="00E15F6A" w:rsidP="00E15F6A">
      <w:pPr>
        <w:pStyle w:val="B1"/>
      </w:pPr>
      <w:r>
        <w:tab/>
        <w:t>When</w:t>
      </w:r>
      <w:r w:rsidRPr="00437171">
        <w:t xml:space="preserve"> the UE</w:t>
      </w:r>
      <w:r>
        <w:t>:</w:t>
      </w:r>
    </w:p>
    <w:p w14:paraId="140945B6" w14:textId="3FD5F79B" w:rsidR="00E15F6A" w:rsidRDefault="00E15F6A" w:rsidP="00E15F6A">
      <w:pPr>
        <w:pStyle w:val="B2"/>
      </w:pPr>
      <w:r>
        <w:lastRenderedPageBreak/>
        <w:t>1)</w:t>
      </w:r>
      <w:r>
        <w:tab/>
        <w:t xml:space="preserve">enters state 5GMM-DEREGISTERED following an unsuccessful registration for 5GMM causes other than #62 </w:t>
      </w:r>
      <w:r w:rsidRPr="003729E7">
        <w:t>"</w:t>
      </w:r>
      <w:r w:rsidRPr="006C539E">
        <w:t>No network slices available</w:t>
      </w:r>
      <w:r w:rsidRPr="003729E7">
        <w:t>"</w:t>
      </w:r>
      <w:r>
        <w:t xml:space="preserve"> for the current PLMN</w:t>
      </w:r>
      <w:ins w:id="25" w:author="Hannah-ZTE" w:date="2022-05-16T15:54:00Z">
        <w:r w:rsidR="00566699">
          <w:t xml:space="preserve"> or SNPN</w:t>
        </w:r>
      </w:ins>
      <w:r>
        <w:t>;</w:t>
      </w:r>
    </w:p>
    <w:p w14:paraId="42C41755" w14:textId="0E88C902" w:rsidR="00E15F6A" w:rsidRDefault="00E15F6A" w:rsidP="00E15F6A">
      <w:pPr>
        <w:pStyle w:val="B2"/>
      </w:pPr>
      <w:r>
        <w:t>2)</w:t>
      </w:r>
      <w:r>
        <w:tab/>
        <w:t>successfully registers with a new PLMN</w:t>
      </w:r>
      <w:ins w:id="26" w:author="Hannah-ZTE" w:date="2022-05-16T15:55:00Z">
        <w:r w:rsidR="00566699">
          <w:t xml:space="preserve"> or SNPN</w:t>
        </w:r>
      </w:ins>
      <w:r>
        <w:t>;</w:t>
      </w:r>
    </w:p>
    <w:p w14:paraId="77BFE4E7" w14:textId="30940115" w:rsidR="00E15F6A" w:rsidRDefault="00E15F6A" w:rsidP="00E15F6A">
      <w:pPr>
        <w:pStyle w:val="B2"/>
      </w:pPr>
      <w:r>
        <w:t>3)</w:t>
      </w:r>
      <w:r>
        <w:tab/>
        <w:t>enters state 5GMM-DEREGISTERED following an unsuccessful registration with a new PLMN</w:t>
      </w:r>
      <w:ins w:id="27" w:author="Hannah-ZTE" w:date="2022-05-16T15:55:00Z">
        <w:r w:rsidR="00566699">
          <w:t xml:space="preserve"> or SNPN</w:t>
        </w:r>
      </w:ins>
      <w:r>
        <w:t>; or</w:t>
      </w:r>
    </w:p>
    <w:p w14:paraId="17BD67A2" w14:textId="77777777" w:rsidR="00E15F6A" w:rsidRDefault="00E15F6A" w:rsidP="00E15F6A">
      <w:pPr>
        <w:pStyle w:val="B2"/>
      </w:pPr>
      <w:r>
        <w:t>4)</w:t>
      </w:r>
      <w:r>
        <w:tab/>
        <w:t>performs inter-system change from N1 mode to S1 mode and the UE successfully completes tracking area update procedure;</w:t>
      </w:r>
    </w:p>
    <w:p w14:paraId="583D731D" w14:textId="38FA54AD" w:rsidR="00E15F6A" w:rsidRDefault="00E15F6A" w:rsidP="00E15F6A">
      <w:pPr>
        <w:pStyle w:val="B1"/>
      </w:pPr>
      <w:r>
        <w:tab/>
        <w:t xml:space="preserve">and the UE is not registered with the current PLMN </w:t>
      </w:r>
      <w:ins w:id="28" w:author="Hannah-ZTE" w:date="2022-05-16T15:55:00Z">
        <w:r w:rsidR="00566699">
          <w:t xml:space="preserve">or SNPN </w:t>
        </w:r>
      </w:ins>
      <w:r>
        <w:t>over another access</w:t>
      </w:r>
      <w:r w:rsidRPr="00437171">
        <w:t>, the rejected NSSAI for the current PLMN</w:t>
      </w:r>
      <w:r w:rsidRPr="00DE3536">
        <w:t xml:space="preserve"> </w:t>
      </w:r>
      <w:r>
        <w:t>or SNPN and the rejected NSSAI for the failed or revoked NSSAA shall be deleted.</w:t>
      </w:r>
    </w:p>
    <w:p w14:paraId="48760164" w14:textId="77777777" w:rsidR="00E15F6A" w:rsidRDefault="00E15F6A" w:rsidP="00E15F6A">
      <w:pPr>
        <w:pStyle w:val="B1"/>
      </w:pPr>
      <w:r>
        <w:tab/>
        <w:t xml:space="preserve">When the UE receive ACTIVATE DEFAULT EPS BEARER CONTEXT REQUEST message provided with S-NSSAI and the PLMN ID in the protocol configuration options IE or extended protocol configuration options IE (see subclause 6.2.2 of </w:t>
      </w:r>
      <w:r>
        <w:rPr>
          <w:snapToGrid w:val="0"/>
        </w:rPr>
        <w:t>3GPP TS 24.301 [15]</w:t>
      </w:r>
      <w:r>
        <w:t>), the UE shall remove the S-NSSAI from the rejected NSSAI for the current PLMN</w:t>
      </w:r>
      <w:r>
        <w:rPr>
          <w:rFonts w:hint="eastAsia"/>
          <w:lang w:eastAsia="zh-CN"/>
        </w:rPr>
        <w:t>.</w:t>
      </w:r>
      <w:r>
        <w:rPr>
          <w:lang w:eastAsia="zh-CN"/>
        </w:rPr>
        <w:t xml:space="preserve"> </w:t>
      </w:r>
      <w:r>
        <w:t xml:space="preserve">When the UE receive ACTIVATE DEFAULT EPS BEARER CONTEXT REQUEST message provided with S-NSSAI and the PLMN ID in the protocol configuration options IE or extended protocol configuration options IE (see subclause 6.2.2 of </w:t>
      </w:r>
      <w:r>
        <w:rPr>
          <w:snapToGrid w:val="0"/>
        </w:rPr>
        <w:t>3GPP TS 24.301 [15]</w:t>
      </w:r>
      <w:r>
        <w:t>), the UE may remove the S-NSSAI from the rejected NSSAI for</w:t>
      </w:r>
      <w:r w:rsidRPr="00277A01">
        <w:rPr>
          <w:noProof/>
          <w:lang w:eastAsia="zh-CN"/>
        </w:rPr>
        <w:t xml:space="preserve"> the </w:t>
      </w:r>
      <w:r w:rsidRPr="00170E70">
        <w:rPr>
          <w:noProof/>
          <w:lang w:eastAsia="zh-CN"/>
        </w:rPr>
        <w:t>maximum number of UEs</w:t>
      </w:r>
      <w:r>
        <w:rPr>
          <w:noProof/>
          <w:lang w:eastAsia="zh-CN"/>
        </w:rPr>
        <w:t xml:space="preserve"> reached for </w:t>
      </w:r>
      <w:r>
        <w:t>each and every access type, if any,</w:t>
      </w:r>
      <w:r>
        <w:rPr>
          <w:noProof/>
          <w:lang w:eastAsia="zh-CN"/>
        </w:rPr>
        <w:t xml:space="preserve"> </w:t>
      </w:r>
      <w:r w:rsidRPr="007D081C">
        <w:t xml:space="preserve">and stop </w:t>
      </w:r>
      <w:r>
        <w:t>the timer T3526</w:t>
      </w:r>
      <w:r w:rsidRPr="009E3EE7">
        <w:t xml:space="preserve"> </w:t>
      </w:r>
      <w:r w:rsidRPr="007D081C">
        <w:t>associated</w:t>
      </w:r>
      <w:r>
        <w:t xml:space="preserve"> with the S-NSSAI if running.</w:t>
      </w:r>
    </w:p>
    <w:p w14:paraId="72203BB5" w14:textId="77777777" w:rsidR="00E15F6A" w:rsidRDefault="00E15F6A" w:rsidP="00E15F6A">
      <w:pPr>
        <w:pStyle w:val="B1"/>
      </w:pPr>
      <w:r>
        <w:tab/>
        <w:t>When the UE:</w:t>
      </w:r>
    </w:p>
    <w:p w14:paraId="599F7B8C" w14:textId="77777777" w:rsidR="00E15F6A" w:rsidRDefault="00E15F6A" w:rsidP="00E15F6A">
      <w:pPr>
        <w:pStyle w:val="B2"/>
      </w:pPr>
      <w:r>
        <w:t>1)</w:t>
      </w:r>
      <w:r>
        <w:tab/>
        <w:t>deregisters over an access type;</w:t>
      </w:r>
    </w:p>
    <w:p w14:paraId="5653A02C" w14:textId="77777777" w:rsidR="00E15F6A" w:rsidRDefault="00E15F6A" w:rsidP="00E15F6A">
      <w:pPr>
        <w:pStyle w:val="B2"/>
      </w:pPr>
      <w:r>
        <w:t>2)</w:t>
      </w:r>
      <w:r>
        <w:tab/>
        <w:t>successfully registers in a new registration area</w:t>
      </w:r>
      <w:r w:rsidRPr="00052509">
        <w:t xml:space="preserve"> </w:t>
      </w:r>
      <w:r>
        <w:t>over an access type;</w:t>
      </w:r>
    </w:p>
    <w:p w14:paraId="61348A8E" w14:textId="77777777" w:rsidR="00E15F6A" w:rsidRDefault="00E15F6A" w:rsidP="00E15F6A">
      <w:pPr>
        <w:pStyle w:val="B2"/>
      </w:pPr>
      <w:r>
        <w:t>3)</w:t>
      </w:r>
      <w:r>
        <w:tab/>
        <w:t>enters state 5GMM-DEREGISTERED or 5GMM-REGISTERED following an unsuccessful registration in a new registration area</w:t>
      </w:r>
      <w:r w:rsidRPr="00052509">
        <w:t xml:space="preserve"> </w:t>
      </w:r>
      <w:r>
        <w:t>over an access type; or</w:t>
      </w:r>
    </w:p>
    <w:p w14:paraId="37B449DF" w14:textId="77777777" w:rsidR="00E15F6A" w:rsidRDefault="00E15F6A" w:rsidP="00E15F6A">
      <w:pPr>
        <w:pStyle w:val="B2"/>
      </w:pPr>
      <w:r>
        <w:t>4)</w:t>
      </w:r>
      <w:r>
        <w:tab/>
        <w:t>performs inter-system change from N1 mode to S1 mode and the UE successfully completes tracking area update procedure;</w:t>
      </w:r>
    </w:p>
    <w:p w14:paraId="1A82B326" w14:textId="77777777" w:rsidR="00E15F6A" w:rsidRDefault="00E15F6A" w:rsidP="00E15F6A">
      <w:pPr>
        <w:pStyle w:val="B1"/>
      </w:pPr>
      <w:r>
        <w:tab/>
        <w:t>the rejected NSSAI for the current registration area</w:t>
      </w:r>
      <w:r w:rsidRPr="00437171">
        <w:t xml:space="preserve"> </w:t>
      </w:r>
      <w:r>
        <w:t>corresponding to the access type</w:t>
      </w:r>
      <w:r w:rsidRPr="00437171">
        <w:t xml:space="preserve"> shall be deleted</w:t>
      </w:r>
      <w:r>
        <w:t>;</w:t>
      </w:r>
    </w:p>
    <w:p w14:paraId="231F890E" w14:textId="77777777" w:rsidR="00E15F6A" w:rsidRDefault="00E15F6A" w:rsidP="00E15F6A">
      <w:pPr>
        <w:pStyle w:val="B1"/>
      </w:pPr>
      <w:r>
        <w:t>d)</w:t>
      </w:r>
      <w:r>
        <w:tab/>
      </w:r>
      <w:r w:rsidRPr="00437171">
        <w:t xml:space="preserve">When </w:t>
      </w:r>
      <w:r w:rsidRPr="00437171">
        <w:rPr>
          <w:rFonts w:hint="eastAsia"/>
        </w:rPr>
        <w:t xml:space="preserve">the UE receives </w:t>
      </w:r>
      <w:r>
        <w:t>the 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t>replace any stored p</w:t>
      </w:r>
      <w:r>
        <w:rPr>
          <w:noProof/>
          <w:lang w:eastAsia="ja-JP"/>
        </w:rPr>
        <w:t>ending</w:t>
      </w:r>
      <w:r w:rsidRPr="00E71CDD">
        <w:rPr>
          <w:noProof/>
          <w:lang w:eastAsia="ja-JP"/>
        </w:rPr>
        <w:t xml:space="preserve"> </w:t>
      </w:r>
      <w:r w:rsidRPr="00437171">
        <w:t>NSSAI</w:t>
      </w:r>
      <w:r>
        <w:t xml:space="preserve"> </w:t>
      </w:r>
      <w:r w:rsidRPr="00B84D24">
        <w:t>for this PLMN or SNPN</w:t>
      </w:r>
      <w:r>
        <w:t xml:space="preserve"> with </w:t>
      </w:r>
      <w:r w:rsidRPr="00D323C8">
        <w:t>the</w:t>
      </w:r>
      <w:r>
        <w:t xml:space="preserve"> new</w:t>
      </w:r>
      <w:r w:rsidRPr="00D323C8">
        <w:t xml:space="preserve"> pending NSSAI received in the REGISTRATION ACCEPT message</w:t>
      </w:r>
      <w:r w:rsidRPr="00516D8F">
        <w:t xml:space="preserve"> </w:t>
      </w:r>
      <w:r w:rsidRPr="00B84D24">
        <w:t>for this PLMN or SNPN</w:t>
      </w:r>
      <w:r>
        <w:t xml:space="preserve">. If the UE does not receive the pending NSSAI in the REGISTRATION ACCEPT messag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 UE shall delete the stored pending NSSAI, if any, for this PLMN or SNPN and its equivalent PLMN(s).</w:t>
      </w:r>
    </w:p>
    <w:p w14:paraId="0BD9A62C" w14:textId="77777777" w:rsidR="00E15F6A" w:rsidRDefault="00E15F6A" w:rsidP="00E15F6A">
      <w:pPr>
        <w:pStyle w:val="B1"/>
      </w:pPr>
      <w:r>
        <w:tab/>
        <w:t xml:space="preserve">If </w:t>
      </w:r>
      <w:r w:rsidRPr="00093528">
        <w:t>the registration area contains TAIs belonging to different PLMNs, which are equivalent PLMNs</w:t>
      </w:r>
      <w:r>
        <w:t xml:space="preserve">, then for each of the equivalent PLMNs, the UE shall </w:t>
      </w:r>
      <w:r w:rsidRPr="00A17DB8">
        <w:t>replace any stored pending NSSAI with the pending NSSAI received in the registered PLMN</w:t>
      </w:r>
      <w:r>
        <w:t>.</w:t>
      </w:r>
    </w:p>
    <w:p w14:paraId="37C88F6C" w14:textId="77777777" w:rsidR="00E15F6A" w:rsidRDefault="00E15F6A" w:rsidP="00E15F6A">
      <w:pPr>
        <w:pStyle w:val="B1"/>
      </w:pPr>
      <w:r>
        <w:tab/>
        <w:t>When</w:t>
      </w:r>
      <w:r w:rsidRPr="00437171">
        <w:t xml:space="preserve"> the UE</w:t>
      </w:r>
      <w:r>
        <w:t>:</w:t>
      </w:r>
    </w:p>
    <w:p w14:paraId="2432E6DF" w14:textId="7198BA76" w:rsidR="00E15F6A" w:rsidRDefault="00E15F6A" w:rsidP="00E15F6A">
      <w:pPr>
        <w:pStyle w:val="B2"/>
      </w:pPr>
      <w:r>
        <w:t>1)</w:t>
      </w:r>
      <w:r>
        <w:tab/>
        <w:t xml:space="preserve">deregisters with the current PLMN </w:t>
      </w:r>
      <w:ins w:id="29" w:author="Hannah-ZTE" w:date="2022-05-16T15:55:00Z">
        <w:r w:rsidR="00566699">
          <w:t xml:space="preserve">or SNPN </w:t>
        </w:r>
      </w:ins>
      <w:r>
        <w:t>using explicit signalling or enters state 5GMM-DEREGISTERED for the current PLMN</w:t>
      </w:r>
      <w:ins w:id="30" w:author="Hannah-ZTE" w:date="2022-05-16T15:55:00Z">
        <w:r w:rsidR="00566699">
          <w:t xml:space="preserve"> or SNPN</w:t>
        </w:r>
      </w:ins>
      <w:r>
        <w:t>;</w:t>
      </w:r>
    </w:p>
    <w:p w14:paraId="4FCFBB2C" w14:textId="0B3634EF" w:rsidR="00E15F6A" w:rsidRDefault="00E15F6A" w:rsidP="00E15F6A">
      <w:pPr>
        <w:pStyle w:val="B2"/>
      </w:pPr>
      <w:r>
        <w:t>2)</w:t>
      </w:r>
      <w:r>
        <w:tab/>
        <w:t>successfully registers with a new PLMN</w:t>
      </w:r>
      <w:ins w:id="31" w:author="Hannah-ZTE" w:date="2022-05-16T15:55:00Z">
        <w:r w:rsidR="00566699">
          <w:t xml:space="preserve"> or SNPN</w:t>
        </w:r>
      </w:ins>
      <w:r>
        <w:t>;</w:t>
      </w:r>
    </w:p>
    <w:p w14:paraId="6F4C6FBB" w14:textId="3999763D" w:rsidR="00E15F6A" w:rsidRDefault="00E15F6A" w:rsidP="00E15F6A">
      <w:pPr>
        <w:pStyle w:val="B2"/>
      </w:pPr>
      <w:r>
        <w:t>3)</w:t>
      </w:r>
      <w:r>
        <w:tab/>
        <w:t>enters state 5GMM-DEREGISTERED following an unsuccessful registration with a new PLMN</w:t>
      </w:r>
      <w:ins w:id="32" w:author="Hannah-ZTE" w:date="2022-05-16T15:55:00Z">
        <w:r w:rsidR="00566699">
          <w:t xml:space="preserve"> or SNPN</w:t>
        </w:r>
      </w:ins>
      <w:r>
        <w:t>; or</w:t>
      </w:r>
    </w:p>
    <w:p w14:paraId="62675696" w14:textId="77777777" w:rsidR="00E15F6A" w:rsidRDefault="00E15F6A" w:rsidP="00E15F6A">
      <w:pPr>
        <w:pStyle w:val="B2"/>
      </w:pPr>
      <w:r>
        <w:t>4)</w:t>
      </w:r>
      <w:r>
        <w:tab/>
        <w:t>successfully initiates an attach or tracking area update procedure in S1 mode and the UE is operating in single-registration mode;</w:t>
      </w:r>
    </w:p>
    <w:p w14:paraId="3171A9DC" w14:textId="4F59CB97" w:rsidR="00E15F6A" w:rsidRPr="00D65B7A" w:rsidRDefault="00E15F6A" w:rsidP="00E15F6A">
      <w:pPr>
        <w:pStyle w:val="B1"/>
        <w:rPr>
          <w:lang w:eastAsia="zh-CN"/>
        </w:rPr>
      </w:pPr>
      <w:r>
        <w:tab/>
        <w:t xml:space="preserve">and the UE is not registered with the current PLMN </w:t>
      </w:r>
      <w:ins w:id="33" w:author="Hannah-ZTE" w:date="2022-05-16T15:56:00Z">
        <w:r w:rsidR="00566699">
          <w:t xml:space="preserve">or SNPN </w:t>
        </w:r>
      </w:ins>
      <w:r>
        <w:t>over another access</w:t>
      </w:r>
      <w:r w:rsidRPr="00437171">
        <w:t xml:space="preserve">, the </w:t>
      </w:r>
      <w:r>
        <w:rPr>
          <w:lang w:eastAsia="zh-CN"/>
        </w:rPr>
        <w:t>pending</w:t>
      </w:r>
      <w:r>
        <w:t xml:space="preserve"> </w:t>
      </w:r>
      <w:r w:rsidRPr="00437171">
        <w:t>NSSAI for the current PLMN</w:t>
      </w:r>
      <w:r>
        <w:t xml:space="preserve"> or SNPN and its equivalent PLMN(s) shall be deleted</w:t>
      </w:r>
      <w:r>
        <w:rPr>
          <w:rFonts w:hint="eastAsia"/>
          <w:lang w:eastAsia="zh-CN"/>
        </w:rPr>
        <w:t>;</w:t>
      </w:r>
    </w:p>
    <w:p w14:paraId="708E2FF1" w14:textId="77777777" w:rsidR="00E15F6A" w:rsidRDefault="00E15F6A" w:rsidP="00E15F6A">
      <w:pPr>
        <w:pStyle w:val="B1"/>
      </w:pPr>
      <w:r>
        <w:t>e)</w:t>
      </w:r>
      <w:r>
        <w:tab/>
        <w:t xml:space="preserve">W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 xml:space="preserve">e, the UE shall delete the network slicing information for </w:t>
      </w:r>
      <w:r>
        <w:lastRenderedPageBreak/>
        <w:t xml:space="preserve">each of the PLMNs or SNPNs that the UE has slicing information stored for (excluding the current PLMN or SNPN). The UE shall delete any stored </w:t>
      </w:r>
      <w:r w:rsidRPr="00437171">
        <w:t>rejected NSSAI</w:t>
      </w:r>
      <w:r>
        <w:t>. The UE shall not delete the default configured NSSAI. Additionally, the UE shall update the network slicing information for the current PLMN or SNPN (if received) as specified above in bullets a), b), c) and d); and</w:t>
      </w:r>
    </w:p>
    <w:p w14:paraId="19D21448" w14:textId="77777777" w:rsidR="00E15F6A" w:rsidRDefault="00E15F6A" w:rsidP="00E15F6A">
      <w:pPr>
        <w:pStyle w:val="B1"/>
      </w:pPr>
      <w:r>
        <w:t>f)</w:t>
      </w:r>
      <w:r>
        <w:tab/>
      </w:r>
      <w:r w:rsidRPr="00DE1329">
        <w:t xml:space="preserve">When the UE receives the new default configured NSSAI included in the default configured NSSAI update data in the </w:t>
      </w:r>
      <w:r>
        <w:t>P</w:t>
      </w:r>
      <w:r w:rsidRPr="00DE1329">
        <w:t xml:space="preserve">ayload container </w:t>
      </w:r>
      <w:r>
        <w:t xml:space="preserve">IE of DL NAS TRANSPORT message, the UE shall </w:t>
      </w:r>
      <w:r w:rsidRPr="00DE1329">
        <w:t>replace any stored default configured NSSAI with t</w:t>
      </w:r>
      <w:r>
        <w:t>he new default configured NSSAI</w:t>
      </w:r>
      <w:r w:rsidRPr="00DE1329">
        <w:t>.</w:t>
      </w:r>
      <w:r>
        <w:t xml:space="preserve"> In case of SNPN, the UE shall </w:t>
      </w:r>
      <w:r w:rsidRPr="00DE1329">
        <w:t xml:space="preserve">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rsidRPr="00DE1329">
        <w:t xml:space="preserve"> </w:t>
      </w:r>
      <w:r>
        <w:t xml:space="preserve">or </w:t>
      </w:r>
      <w:r>
        <w:rPr>
          <w:noProof/>
        </w:rPr>
        <w:t>the PLMN subscription</w:t>
      </w:r>
      <w:r>
        <w:t xml:space="preserve"> </w:t>
      </w:r>
      <w:r w:rsidRPr="00DE1329">
        <w:t>with t</w:t>
      </w:r>
      <w:r>
        <w:t>he new default configured NSSAI</w:t>
      </w:r>
      <w:r w:rsidRPr="00DE1329">
        <w:t>.</w:t>
      </w:r>
    </w:p>
    <w:p w14:paraId="1FB22C82" w14:textId="77777777" w:rsidR="00183FD3" w:rsidRDefault="00183FD3" w:rsidP="00183FD3">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 xml:space="preserve">Next </w:t>
      </w:r>
      <w:r w:rsidRPr="00DF174F">
        <w:rPr>
          <w:rFonts w:ascii="Arial" w:hAnsi="Arial"/>
          <w:noProof/>
          <w:color w:val="0000FF"/>
          <w:sz w:val="28"/>
          <w:lang w:val="fr-FR"/>
        </w:rPr>
        <w:t>Change * * * *</w:t>
      </w:r>
    </w:p>
    <w:p w14:paraId="2F794515" w14:textId="77777777" w:rsidR="00E15F6A" w:rsidRDefault="00E15F6A" w:rsidP="00E15F6A">
      <w:pPr>
        <w:pStyle w:val="40"/>
      </w:pPr>
      <w:bookmarkStart w:id="34" w:name="_Toc20232645"/>
      <w:bookmarkStart w:id="35" w:name="_Toc27746738"/>
      <w:bookmarkStart w:id="36" w:name="_Toc36212920"/>
      <w:bookmarkStart w:id="37" w:name="_Toc36657097"/>
      <w:bookmarkStart w:id="38" w:name="_Toc45286761"/>
      <w:bookmarkStart w:id="39" w:name="_Toc51948030"/>
      <w:bookmarkStart w:id="40" w:name="_Toc51949122"/>
      <w:bookmarkStart w:id="41" w:name="_Toc98753422"/>
      <w:r>
        <w:t>5</w:t>
      </w:r>
      <w:r w:rsidRPr="00B02CB8">
        <w:t>.</w:t>
      </w:r>
      <w:r>
        <w:t>4</w:t>
      </w:r>
      <w:r w:rsidRPr="00B02CB8">
        <w:t>.</w:t>
      </w:r>
      <w:r>
        <w:t>4.1</w:t>
      </w:r>
      <w:r>
        <w:tab/>
      </w:r>
      <w:r w:rsidRPr="00B02CB8">
        <w:t>General</w:t>
      </w:r>
      <w:bookmarkEnd w:id="34"/>
      <w:bookmarkEnd w:id="35"/>
      <w:bookmarkEnd w:id="36"/>
      <w:bookmarkEnd w:id="37"/>
      <w:bookmarkEnd w:id="38"/>
      <w:bookmarkEnd w:id="39"/>
      <w:bookmarkEnd w:id="40"/>
      <w:bookmarkEnd w:id="41"/>
    </w:p>
    <w:p w14:paraId="5A5C06CD" w14:textId="77777777" w:rsidR="00E15F6A" w:rsidRDefault="00E15F6A" w:rsidP="00E15F6A">
      <w:r>
        <w:t>The purpose of this procedure is to:</w:t>
      </w:r>
    </w:p>
    <w:p w14:paraId="177DCDF4" w14:textId="77777777" w:rsidR="00E15F6A" w:rsidRDefault="00E15F6A" w:rsidP="00E15F6A">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p>
    <w:p w14:paraId="5052B732" w14:textId="77777777" w:rsidR="00E15F6A" w:rsidRDefault="00E15F6A" w:rsidP="00E15F6A">
      <w:pPr>
        <w:pStyle w:val="B1"/>
        <w:rPr>
          <w:lang w:eastAsia="zh-CN"/>
        </w:rPr>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r>
        <w:rPr>
          <w:rFonts w:hint="eastAsia"/>
          <w:lang w:eastAsia="zh-CN"/>
        </w:rPr>
        <w:t>;</w:t>
      </w:r>
    </w:p>
    <w:p w14:paraId="104AE3CA" w14:textId="77777777" w:rsidR="00E15F6A" w:rsidRDefault="00E15F6A" w:rsidP="00E15F6A">
      <w:pPr>
        <w:pStyle w:val="B1"/>
      </w:pPr>
      <w:r>
        <w:rPr>
          <w:rFonts w:hint="eastAsia"/>
          <w:lang w:eastAsia="zh-CN"/>
        </w:rPr>
        <w:t>c</w:t>
      </w:r>
      <w:r>
        <w:t>)</w:t>
      </w:r>
      <w:r>
        <w:tab/>
      </w:r>
      <w:r w:rsidRPr="00CA32B7">
        <w:t>deliver the UAV authorization information</w:t>
      </w:r>
      <w:r>
        <w:rPr>
          <w:rFonts w:hint="eastAsia"/>
          <w:lang w:eastAsia="zh-CN"/>
        </w:rPr>
        <w:t xml:space="preserve"> to the UE</w:t>
      </w:r>
      <w:r w:rsidRPr="00CA32B7">
        <w:t>, as described in</w:t>
      </w:r>
      <w:r w:rsidRPr="00B83AB8">
        <w:rPr>
          <w:lang w:val="en-US"/>
        </w:rPr>
        <w:t xml:space="preserve">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 or</w:t>
      </w:r>
    </w:p>
    <w:p w14:paraId="24118211" w14:textId="77777777" w:rsidR="00E15F6A" w:rsidRDefault="00E15F6A" w:rsidP="00E15F6A">
      <w:pPr>
        <w:pStyle w:val="B1"/>
      </w:pPr>
      <w:r>
        <w:rPr>
          <w:lang w:eastAsia="zh-CN"/>
        </w:rPr>
        <w:t>d</w:t>
      </w:r>
      <w:r>
        <w:t>)</w:t>
      </w:r>
      <w:r>
        <w:tab/>
        <w:t>update the PEIPS assistance information in the UE (see subclause 5.3.25).</w:t>
      </w:r>
    </w:p>
    <w:p w14:paraId="4EB79D2B" w14:textId="77777777" w:rsidR="00E15F6A" w:rsidRDefault="00E15F6A" w:rsidP="00E15F6A">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75155009" w14:textId="77777777" w:rsidR="00E15F6A" w:rsidRDefault="00E15F6A" w:rsidP="00E15F6A">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4DAC6C2B" w14:textId="77777777" w:rsidR="00E15F6A" w:rsidRDefault="00E15F6A" w:rsidP="00E15F6A">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6ABE940C" w14:textId="77777777" w:rsidR="00E15F6A" w:rsidRDefault="00E15F6A" w:rsidP="00E15F6A">
      <w:pPr>
        <w:pStyle w:val="B2"/>
      </w:pPr>
      <w:r>
        <w:t>1)</w:t>
      </w:r>
      <w:r>
        <w:tab/>
      </w:r>
      <w:r w:rsidRPr="00446687">
        <w:t>release of the</w:t>
      </w:r>
      <w:r>
        <w:t xml:space="preserve"> N1</w:t>
      </w:r>
      <w:r w:rsidRPr="003168A2">
        <w:t xml:space="preserve"> NAS signalling connection</w:t>
      </w:r>
      <w:r>
        <w:t>; or</w:t>
      </w:r>
    </w:p>
    <w:p w14:paraId="2C4275D0" w14:textId="77777777" w:rsidR="00E15F6A" w:rsidRDefault="00E15F6A" w:rsidP="00E15F6A">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 or</w:t>
      </w:r>
    </w:p>
    <w:p w14:paraId="0CAE8428" w14:textId="77777777" w:rsidR="00E15F6A" w:rsidRPr="009E5509" w:rsidRDefault="00E15F6A" w:rsidP="00E15F6A">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1E10B2F9" w14:textId="77777777" w:rsidR="00E15F6A" w:rsidRPr="009E5509" w:rsidRDefault="00E15F6A" w:rsidP="00E15F6A">
      <w:pPr>
        <w:pStyle w:val="B2"/>
      </w:pPr>
      <w:r w:rsidRPr="009E5509">
        <w:t>1)</w:t>
      </w:r>
      <w:r w:rsidRPr="009E5509">
        <w:tab/>
        <w:t xml:space="preserve">release of the </w:t>
      </w:r>
      <w:r w:rsidRPr="00F53F65">
        <w:t>N1 NAS signalling connection</w:t>
      </w:r>
      <w:r w:rsidRPr="009E5509">
        <w:t>; or</w:t>
      </w:r>
    </w:p>
    <w:p w14:paraId="01AEB607" w14:textId="77777777" w:rsidR="00E15F6A" w:rsidRDefault="00E15F6A" w:rsidP="00E15F6A">
      <w:pPr>
        <w:pStyle w:val="B2"/>
      </w:pPr>
      <w:r w:rsidRPr="009E5509">
        <w:t>2)</w:t>
      </w:r>
      <w:r w:rsidRPr="009E5509">
        <w:tab/>
        <w:t xml:space="preserve">suspension of the </w:t>
      </w:r>
      <w:r w:rsidRPr="00F53F65">
        <w:t>N1 NAS signalling connection due to user plane CIoT 5GS optimization i.e. before the UE and the AMF enter 5GMM-IDLE mode with suspend indication</w:t>
      </w:r>
      <w:r w:rsidRPr="009E5509">
        <w:t>.</w:t>
      </w:r>
    </w:p>
    <w:p w14:paraId="2689ED88" w14:textId="77777777" w:rsidR="00E15F6A" w:rsidRDefault="00E15F6A" w:rsidP="00E15F6A">
      <w:r>
        <w:t>If the service r</w:t>
      </w:r>
      <w:r w:rsidRPr="00F17432">
        <w:t>equest procedure was triggered due to 5GSM downlink signalling pending, the procedure for assigning a new 5G-GUTI can be initiated by the network after the transport of the 5GSM downlink signalling.</w:t>
      </w:r>
    </w:p>
    <w:p w14:paraId="146A3CB9" w14:textId="77777777" w:rsidR="00E15F6A" w:rsidRDefault="00E15F6A" w:rsidP="00E15F6A">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4AA8462B" w14:textId="77777777" w:rsidR="00E15F6A" w:rsidRDefault="00E15F6A" w:rsidP="00E15F6A">
      <w:pPr>
        <w:pStyle w:val="B1"/>
        <w:rPr>
          <w:lang w:val="en-US"/>
        </w:rPr>
      </w:pPr>
      <w:r w:rsidRPr="009E7004">
        <w:rPr>
          <w:lang w:val="en-US"/>
        </w:rPr>
        <w:t>a)</w:t>
      </w:r>
      <w:r w:rsidRPr="009E7004">
        <w:rPr>
          <w:lang w:val="en-US"/>
        </w:rPr>
        <w:tab/>
        <w:t>5G-GUTI;</w:t>
      </w:r>
    </w:p>
    <w:p w14:paraId="3498CBF8" w14:textId="77777777" w:rsidR="00E15F6A" w:rsidRDefault="00E15F6A" w:rsidP="00E15F6A">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64D5B598" w14:textId="77777777" w:rsidR="00E15F6A" w:rsidRDefault="00E15F6A" w:rsidP="00E15F6A">
      <w:pPr>
        <w:pStyle w:val="B1"/>
      </w:pPr>
      <w:r>
        <w:t>c)</w:t>
      </w:r>
      <w:r>
        <w:tab/>
        <w:t>Service area list;</w:t>
      </w:r>
    </w:p>
    <w:p w14:paraId="75A47383" w14:textId="77777777" w:rsidR="00E15F6A" w:rsidRDefault="00E15F6A" w:rsidP="00E15F6A">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40F06CFD" w14:textId="77777777" w:rsidR="00E15F6A" w:rsidRDefault="00E15F6A" w:rsidP="00E15F6A">
      <w:pPr>
        <w:pStyle w:val="B1"/>
        <w:rPr>
          <w:lang w:val="en-US"/>
        </w:rPr>
      </w:pPr>
      <w:r>
        <w:rPr>
          <w:lang w:val="en-US"/>
        </w:rPr>
        <w:lastRenderedPageBreak/>
        <w:t>e</w:t>
      </w:r>
      <w:r w:rsidRPr="009E7004">
        <w:rPr>
          <w:lang w:val="en-US"/>
        </w:rPr>
        <w:t>)</w:t>
      </w:r>
      <w:r w:rsidRPr="009E7004">
        <w:rPr>
          <w:lang w:val="en-US"/>
        </w:rPr>
        <w:tab/>
      </w:r>
      <w:r>
        <w:rPr>
          <w:lang w:val="en-US"/>
        </w:rPr>
        <w:t>LADN information</w:t>
      </w:r>
      <w:r w:rsidRPr="009E7004">
        <w:rPr>
          <w:lang w:val="en-US"/>
        </w:rPr>
        <w:t>;</w:t>
      </w:r>
    </w:p>
    <w:p w14:paraId="6291FE40" w14:textId="77777777" w:rsidR="00E15F6A" w:rsidRDefault="00E15F6A" w:rsidP="00E15F6A">
      <w:pPr>
        <w:pStyle w:val="B1"/>
        <w:rPr>
          <w:lang w:val="en-US"/>
        </w:rPr>
      </w:pPr>
      <w:r>
        <w:rPr>
          <w:lang w:val="en-US"/>
        </w:rPr>
        <w:t>f)</w:t>
      </w:r>
      <w:r>
        <w:rPr>
          <w:lang w:val="en-US"/>
        </w:rPr>
        <w:tab/>
        <w:t>Rejected NSSAI;</w:t>
      </w:r>
    </w:p>
    <w:p w14:paraId="15D3BD03" w14:textId="77777777" w:rsidR="00E15F6A" w:rsidRDefault="00E15F6A" w:rsidP="00E15F6A">
      <w:pPr>
        <w:pStyle w:val="B1"/>
        <w:rPr>
          <w:lang w:val="en-US"/>
        </w:rPr>
      </w:pPr>
      <w:r>
        <w:rPr>
          <w:lang w:val="en-US"/>
        </w:rPr>
        <w:t>g)</w:t>
      </w:r>
      <w:r>
        <w:rPr>
          <w:lang w:val="en-US"/>
        </w:rPr>
        <w:tab/>
        <w:t>void;</w:t>
      </w:r>
    </w:p>
    <w:p w14:paraId="7706D4CF" w14:textId="77777777" w:rsidR="00E15F6A" w:rsidRDefault="00E15F6A" w:rsidP="00E15F6A">
      <w:pPr>
        <w:pStyle w:val="B1"/>
        <w:rPr>
          <w:lang w:val="en-US"/>
        </w:rPr>
      </w:pPr>
      <w:r>
        <w:rPr>
          <w:lang w:val="en-US"/>
        </w:rPr>
        <w:t>h)</w:t>
      </w:r>
      <w:r>
        <w:rPr>
          <w:lang w:val="en-US"/>
        </w:rPr>
        <w:tab/>
        <w:t>O</w:t>
      </w:r>
      <w:r>
        <w:t xml:space="preserve">perator-defined access </w:t>
      </w:r>
      <w:r>
        <w:rPr>
          <w:lang w:val="en-US"/>
        </w:rPr>
        <w:t>category definitions;</w:t>
      </w:r>
    </w:p>
    <w:p w14:paraId="5C1EF64B" w14:textId="77777777" w:rsidR="00E15F6A" w:rsidRDefault="00E15F6A" w:rsidP="00E15F6A">
      <w:pPr>
        <w:pStyle w:val="B1"/>
        <w:rPr>
          <w:lang w:val="en-US"/>
        </w:rPr>
      </w:pPr>
      <w:r>
        <w:rPr>
          <w:lang w:val="en-US"/>
        </w:rPr>
        <w:t>i)</w:t>
      </w:r>
      <w:r>
        <w:rPr>
          <w:lang w:val="en-US"/>
        </w:rPr>
        <w:tab/>
        <w:t>SMS indication;</w:t>
      </w:r>
    </w:p>
    <w:p w14:paraId="2ADB8712" w14:textId="77777777" w:rsidR="00E15F6A" w:rsidRPr="008E342A" w:rsidRDefault="00E15F6A" w:rsidP="00E15F6A">
      <w:pPr>
        <w:pStyle w:val="B1"/>
      </w:pPr>
      <w:r w:rsidRPr="004B11B4">
        <w:t>j)</w:t>
      </w:r>
      <w:r>
        <w:tab/>
        <w:t>Service gap time value</w:t>
      </w:r>
      <w:r w:rsidRPr="008E342A">
        <w:t>;</w:t>
      </w:r>
    </w:p>
    <w:p w14:paraId="42D97FA0" w14:textId="77777777" w:rsidR="00E15F6A" w:rsidRDefault="00E15F6A" w:rsidP="00E15F6A">
      <w:pPr>
        <w:pStyle w:val="B1"/>
        <w:rPr>
          <w:lang w:val="en-US"/>
        </w:rPr>
      </w:pPr>
      <w:r>
        <w:t>k</w:t>
      </w:r>
      <w:r w:rsidRPr="008E342A">
        <w:t>)</w:t>
      </w:r>
      <w:r w:rsidRPr="008E342A">
        <w:tab/>
        <w:t>"CAG information list"</w:t>
      </w:r>
      <w:r>
        <w:rPr>
          <w:lang w:val="en-US"/>
        </w:rPr>
        <w:t>;</w:t>
      </w:r>
    </w:p>
    <w:p w14:paraId="2D01FEE8" w14:textId="77777777" w:rsidR="00E15F6A" w:rsidRDefault="00E15F6A" w:rsidP="00E15F6A">
      <w:pPr>
        <w:pStyle w:val="B1"/>
        <w:rPr>
          <w:lang w:val="en-US"/>
        </w:rPr>
      </w:pPr>
      <w:r>
        <w:rPr>
          <w:lang w:val="en-US"/>
        </w:rPr>
        <w:t>l)</w:t>
      </w:r>
      <w:r>
        <w:rPr>
          <w:lang w:val="en-US"/>
        </w:rPr>
        <w:tab/>
        <w:t>UE radio capability ID;</w:t>
      </w:r>
    </w:p>
    <w:p w14:paraId="409CE5B2" w14:textId="77777777" w:rsidR="00E15F6A" w:rsidRDefault="00E15F6A" w:rsidP="00E15F6A">
      <w:pPr>
        <w:pStyle w:val="B1"/>
        <w:rPr>
          <w:lang w:val="en-US"/>
        </w:rPr>
      </w:pPr>
      <w:r>
        <w:rPr>
          <w:lang w:val="en-US"/>
        </w:rPr>
        <w:t>m)</w:t>
      </w:r>
      <w:r>
        <w:rPr>
          <w:lang w:val="en-US"/>
        </w:rPr>
        <w:tab/>
      </w:r>
      <w:r w:rsidRPr="00F204AD">
        <w:rPr>
          <w:lang w:eastAsia="ja-JP"/>
        </w:rPr>
        <w:t>5GS registration result</w:t>
      </w:r>
      <w:r>
        <w:rPr>
          <w:lang w:val="en-US"/>
        </w:rPr>
        <w:t>;</w:t>
      </w:r>
    </w:p>
    <w:p w14:paraId="5E24A837" w14:textId="77777777" w:rsidR="00E15F6A" w:rsidRDefault="00E15F6A" w:rsidP="00E15F6A">
      <w:pPr>
        <w:pStyle w:val="B1"/>
      </w:pPr>
      <w:r>
        <w:rPr>
          <w:lang w:val="en-US"/>
        </w:rPr>
        <w:t>n)</w:t>
      </w:r>
      <w:r>
        <w:rPr>
          <w:lang w:val="en-US"/>
        </w:rPr>
        <w:tab/>
      </w:r>
      <w:r w:rsidRPr="00A86C3E">
        <w:t>Truncated 5G-S-TMSI configuration</w:t>
      </w:r>
      <w:r>
        <w:t>;</w:t>
      </w:r>
    </w:p>
    <w:p w14:paraId="3F563BEB" w14:textId="77777777" w:rsidR="00E15F6A" w:rsidRDefault="00E15F6A" w:rsidP="00E15F6A">
      <w:pPr>
        <w:pStyle w:val="B1"/>
      </w:pPr>
      <w:r>
        <w:t>o)</w:t>
      </w:r>
      <w:r>
        <w:tab/>
        <w:t>T3447 value;</w:t>
      </w:r>
    </w:p>
    <w:p w14:paraId="6A457C76" w14:textId="77777777" w:rsidR="00E15F6A" w:rsidRDefault="00E15F6A" w:rsidP="00E15F6A">
      <w:pPr>
        <w:pStyle w:val="B1"/>
      </w:pPr>
      <w:r>
        <w:t>x)</w:t>
      </w:r>
      <w:r>
        <w:tab/>
        <w:t>"list of PLMN(s) to be used in disaster condition";</w:t>
      </w:r>
    </w:p>
    <w:p w14:paraId="06C4AFC2" w14:textId="77777777" w:rsidR="00E15F6A" w:rsidRDefault="00E15F6A" w:rsidP="00E15F6A">
      <w:pPr>
        <w:pStyle w:val="B1"/>
      </w:pPr>
      <w:r>
        <w:t>y)</w:t>
      </w:r>
      <w:r>
        <w:tab/>
        <w:t>disaster roaming wait range;</w:t>
      </w:r>
    </w:p>
    <w:p w14:paraId="429766BD" w14:textId="77777777" w:rsidR="00E15F6A" w:rsidRDefault="00E15F6A" w:rsidP="00E15F6A">
      <w:pPr>
        <w:pStyle w:val="B1"/>
      </w:pPr>
      <w:r>
        <w:t>z)</w:t>
      </w:r>
      <w:r>
        <w:tab/>
        <w:t>disaster return wait range; and</w:t>
      </w:r>
    </w:p>
    <w:p w14:paraId="454D4284" w14:textId="77777777" w:rsidR="00E15F6A" w:rsidRDefault="00E15F6A" w:rsidP="00E15F6A">
      <w:pPr>
        <w:pStyle w:val="B1"/>
        <w:rPr>
          <w:lang w:val="en-US"/>
        </w:rPr>
      </w:pPr>
      <w:r>
        <w:t>za)</w:t>
      </w:r>
      <w:r>
        <w:tab/>
        <w:t>PEIPS assistance information.</w:t>
      </w:r>
    </w:p>
    <w:p w14:paraId="3FFDA456" w14:textId="77777777" w:rsidR="00E15F6A" w:rsidRPr="005C18E4" w:rsidRDefault="00E15F6A" w:rsidP="00E15F6A">
      <w:pPr>
        <w:pStyle w:val="EditorsNote"/>
      </w:pPr>
      <w:r w:rsidRPr="005C18E4">
        <w:t xml:space="preserve">Editor's note (WI </w:t>
      </w:r>
      <w:r>
        <w:t>MINT</w:t>
      </w:r>
      <w:r w:rsidRPr="005C18E4">
        <w:t>, CR#</w:t>
      </w:r>
      <w:r>
        <w:t>3437</w:t>
      </w:r>
      <w:r w:rsidRPr="005C18E4">
        <w:t>):</w:t>
      </w:r>
      <w:r w:rsidRPr="005C18E4">
        <w:tab/>
      </w:r>
      <w:r>
        <w:t>Whether the PLMN offering disaster roaming can provide an indication that the disaster condition has ended</w:t>
      </w:r>
      <w:r w:rsidRPr="00CB3BEA">
        <w:t xml:space="preserve"> </w:t>
      </w:r>
      <w:r>
        <w:t>in the CONFIGURATION UPDATE COMMAND message to a UE registered for disaster roaming is FFS</w:t>
      </w:r>
      <w:r w:rsidRPr="005C18E4">
        <w:t>.</w:t>
      </w:r>
    </w:p>
    <w:p w14:paraId="00963DAE" w14:textId="77777777" w:rsidR="00E15F6A" w:rsidRDefault="00E15F6A" w:rsidP="00E15F6A">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1EC8E5CC" w14:textId="77777777" w:rsidR="00E15F6A" w:rsidRDefault="00E15F6A" w:rsidP="00E15F6A">
      <w:pPr>
        <w:pStyle w:val="B1"/>
      </w:pPr>
      <w:r>
        <w:t>a</w:t>
      </w:r>
      <w:r w:rsidRPr="001D6208">
        <w:t>)</w:t>
      </w:r>
      <w:r w:rsidRPr="001D6208">
        <w:tab/>
        <w:t>Allowed NSSAI</w:t>
      </w:r>
      <w:r>
        <w:t>;</w:t>
      </w:r>
    </w:p>
    <w:p w14:paraId="1C2495AF" w14:textId="77777777" w:rsidR="00E15F6A" w:rsidRDefault="00E15F6A" w:rsidP="00E15F6A">
      <w:pPr>
        <w:pStyle w:val="B1"/>
      </w:pPr>
      <w:r>
        <w:t>b)</w:t>
      </w:r>
      <w:r>
        <w:tab/>
        <w:t>Configured NSSAI; or</w:t>
      </w:r>
    </w:p>
    <w:p w14:paraId="428F1FFF" w14:textId="77777777" w:rsidR="00E15F6A" w:rsidRPr="001D6208" w:rsidRDefault="00E15F6A" w:rsidP="00E15F6A">
      <w:pPr>
        <w:pStyle w:val="B1"/>
      </w:pPr>
      <w:r>
        <w:t>c)</w:t>
      </w:r>
      <w:r>
        <w:tab/>
        <w:t>Network slicing subscription change indication</w:t>
      </w:r>
      <w:r w:rsidRPr="001D6208">
        <w:t>.</w:t>
      </w:r>
    </w:p>
    <w:p w14:paraId="07CB4B6D" w14:textId="77777777" w:rsidR="00E15F6A" w:rsidRDefault="00E15F6A" w:rsidP="00E15F6A">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1D193EDC" w14:textId="77777777" w:rsidR="00E15F6A" w:rsidRPr="00437171" w:rsidRDefault="00E15F6A" w:rsidP="00E15F6A">
      <w:pPr>
        <w:pStyle w:val="B1"/>
      </w:pPr>
      <w:r>
        <w:t>a)</w:t>
      </w:r>
      <w:r w:rsidRPr="009E7004">
        <w:rPr>
          <w:lang w:val="en-US"/>
        </w:rPr>
        <w:tab/>
      </w:r>
      <w:r w:rsidRPr="00437171">
        <w:t>MICO</w:t>
      </w:r>
      <w:r>
        <w:t xml:space="preserve"> indication;</w:t>
      </w:r>
    </w:p>
    <w:p w14:paraId="6C8D427B" w14:textId="77777777" w:rsidR="00E15F6A" w:rsidRPr="00437171" w:rsidRDefault="00E15F6A" w:rsidP="00E15F6A">
      <w:pPr>
        <w:pStyle w:val="B1"/>
      </w:pPr>
      <w:r>
        <w:t>b)</w:t>
      </w:r>
      <w:r>
        <w:tab/>
        <w:t>UE radio capability ID deletion indication; and</w:t>
      </w:r>
    </w:p>
    <w:p w14:paraId="023C4A3F" w14:textId="77777777" w:rsidR="00E15F6A" w:rsidRPr="00437171" w:rsidRDefault="00E15F6A" w:rsidP="00E15F6A">
      <w:pPr>
        <w:pStyle w:val="B1"/>
      </w:pPr>
      <w:r>
        <w:t>c)</w:t>
      </w:r>
      <w:r>
        <w:tab/>
      </w:r>
      <w:r w:rsidRPr="004A46D6">
        <w:t>Additional configuration indication</w:t>
      </w:r>
      <w:r w:rsidRPr="00437171">
        <w:t>.</w:t>
      </w:r>
    </w:p>
    <w:p w14:paraId="5DF8F32E" w14:textId="77777777" w:rsidR="00E15F6A" w:rsidRPr="00BE4860" w:rsidRDefault="00E15F6A" w:rsidP="00E15F6A">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32961091" w14:textId="77777777" w:rsidR="00E15F6A" w:rsidRPr="00BE4860" w:rsidRDefault="00E15F6A" w:rsidP="00E15F6A">
      <w:pPr>
        <w:pStyle w:val="B1"/>
      </w:pPr>
      <w:r w:rsidRPr="00BE4860">
        <w:t>a)</w:t>
      </w:r>
      <w:r w:rsidRPr="00BE4860">
        <w:tab/>
      </w:r>
      <w:r w:rsidRPr="00A165D6">
        <w:t>Service-level device ID</w:t>
      </w:r>
      <w:r w:rsidRPr="00BE4860">
        <w:t>;</w:t>
      </w:r>
    </w:p>
    <w:p w14:paraId="420667E3" w14:textId="77777777" w:rsidR="00E15F6A" w:rsidRPr="00BE4860" w:rsidRDefault="00E15F6A" w:rsidP="00E15F6A">
      <w:pPr>
        <w:pStyle w:val="B1"/>
      </w:pPr>
      <w:r>
        <w:t>b</w:t>
      </w:r>
      <w:r w:rsidRPr="00BE4860">
        <w:t>)</w:t>
      </w:r>
      <w:r w:rsidRPr="00BE4860">
        <w:tab/>
      </w:r>
      <w:r w:rsidRPr="0067595F">
        <w:t>Service-level-AA payload type</w:t>
      </w:r>
      <w:r w:rsidRPr="00BE4860">
        <w:t>;</w:t>
      </w:r>
    </w:p>
    <w:p w14:paraId="0ACC47CF" w14:textId="77777777" w:rsidR="00E15F6A" w:rsidRPr="0001172A" w:rsidRDefault="00E15F6A" w:rsidP="00E15F6A">
      <w:pPr>
        <w:pStyle w:val="B1"/>
      </w:pPr>
      <w:r>
        <w:t>c</w:t>
      </w:r>
      <w:r w:rsidRPr="00BE4860">
        <w:t>)</w:t>
      </w:r>
      <w:r w:rsidRPr="00BE4860">
        <w:tab/>
      </w:r>
      <w:r w:rsidRPr="005E7AFF">
        <w:t>Service-level-</w:t>
      </w:r>
      <w:r>
        <w:t>AA</w:t>
      </w:r>
      <w:r w:rsidRPr="005D01C7">
        <w:t xml:space="preserve"> payload</w:t>
      </w:r>
      <w:r w:rsidRPr="00BE4860">
        <w:t>; or</w:t>
      </w:r>
    </w:p>
    <w:p w14:paraId="59EB8998" w14:textId="77777777" w:rsidR="00E15F6A" w:rsidRPr="0001172A" w:rsidRDefault="00E15F6A" w:rsidP="00E15F6A">
      <w:pPr>
        <w:pStyle w:val="B1"/>
      </w:pPr>
      <w:r>
        <w:t>d</w:t>
      </w:r>
      <w:r w:rsidRPr="00BE4860">
        <w:t>)</w:t>
      </w:r>
      <w:r w:rsidRPr="00BE4860">
        <w:tab/>
      </w:r>
      <w:r>
        <w:rPr>
          <w:lang w:val="en-US"/>
        </w:rPr>
        <w:t xml:space="preserve">Service-level-AA </w:t>
      </w:r>
      <w:r>
        <w:t>response</w:t>
      </w:r>
      <w:r w:rsidRPr="00BE4860">
        <w:t>.</w:t>
      </w:r>
    </w:p>
    <w:p w14:paraId="3C0A6B4E" w14:textId="77777777" w:rsidR="00E15F6A" w:rsidRDefault="00E15F6A" w:rsidP="00E15F6A">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76C35611" w14:textId="77777777" w:rsidR="00E15F6A" w:rsidRDefault="00E15F6A" w:rsidP="00E15F6A">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3EC9B5FF" w14:textId="77777777" w:rsidR="00E15F6A" w:rsidRDefault="00E15F6A" w:rsidP="00E15F6A">
      <w:pPr>
        <w:pStyle w:val="B1"/>
      </w:pPr>
      <w:r>
        <w:t>b)</w:t>
      </w:r>
      <w:r>
        <w:tab/>
        <w:t>MICO indication;</w:t>
      </w:r>
    </w:p>
    <w:p w14:paraId="5B57E029" w14:textId="77777777" w:rsidR="00E15F6A" w:rsidRDefault="00E15F6A" w:rsidP="00E15F6A">
      <w:pPr>
        <w:pStyle w:val="B1"/>
        <w:rPr>
          <w:lang w:val="en-US"/>
        </w:rPr>
      </w:pPr>
      <w:r>
        <w:rPr>
          <w:lang w:val="en-US"/>
        </w:rPr>
        <w:lastRenderedPageBreak/>
        <w:t>c</w:t>
      </w:r>
      <w:r w:rsidRPr="009E7004">
        <w:rPr>
          <w:lang w:val="en-US"/>
        </w:rPr>
        <w:t>)</w:t>
      </w:r>
      <w:r w:rsidRPr="009E7004">
        <w:rPr>
          <w:lang w:val="en-US"/>
        </w:rPr>
        <w:tab/>
        <w:t>TA</w:t>
      </w:r>
      <w:r w:rsidRPr="003803AD">
        <w:rPr>
          <w:lang w:val="en-US"/>
        </w:rPr>
        <w:t>I</w:t>
      </w:r>
      <w:r w:rsidRPr="009E7004">
        <w:rPr>
          <w:lang w:val="en-US"/>
        </w:rPr>
        <w:t xml:space="preserve"> list;</w:t>
      </w:r>
    </w:p>
    <w:p w14:paraId="553F6DA5" w14:textId="77777777" w:rsidR="00E15F6A" w:rsidRDefault="00E15F6A" w:rsidP="00E15F6A">
      <w:pPr>
        <w:pStyle w:val="B1"/>
      </w:pPr>
      <w:r>
        <w:t>d)</w:t>
      </w:r>
      <w:r>
        <w:tab/>
        <w:t>Service area list;</w:t>
      </w:r>
    </w:p>
    <w:p w14:paraId="7D5E2A3B" w14:textId="77777777" w:rsidR="00E15F6A" w:rsidRPr="008E342A" w:rsidRDefault="00E15F6A" w:rsidP="00E15F6A">
      <w:pPr>
        <w:pStyle w:val="B1"/>
      </w:pPr>
      <w:r>
        <w:t>e)</w:t>
      </w:r>
      <w:r>
        <w:tab/>
      </w:r>
      <w:r w:rsidRPr="00CD195F">
        <w:t>Service gap time value</w:t>
      </w:r>
      <w:r w:rsidRPr="008E342A">
        <w:t>;</w:t>
      </w:r>
    </w:p>
    <w:p w14:paraId="20870ABA" w14:textId="77777777" w:rsidR="00E15F6A" w:rsidRPr="006A463B" w:rsidRDefault="00E15F6A" w:rsidP="00E15F6A">
      <w:pPr>
        <w:pStyle w:val="B1"/>
      </w:pPr>
      <w:r>
        <w:t>f</w:t>
      </w:r>
      <w:r w:rsidRPr="008E342A">
        <w:t>)</w:t>
      </w:r>
      <w:r w:rsidRPr="008E342A">
        <w:tab/>
        <w:t>"CAG information list"</w:t>
      </w:r>
      <w:r>
        <w:t>;</w:t>
      </w:r>
    </w:p>
    <w:p w14:paraId="77B34D9F" w14:textId="77777777" w:rsidR="00E15F6A" w:rsidRDefault="00E15F6A" w:rsidP="00E15F6A">
      <w:pPr>
        <w:pStyle w:val="B1"/>
        <w:rPr>
          <w:lang w:eastAsia="zh-CN"/>
        </w:rPr>
      </w:pPr>
      <w:r>
        <w:t>g)</w:t>
      </w:r>
      <w:r>
        <w:tab/>
        <w:t>UE radio capability ID</w:t>
      </w:r>
      <w:r>
        <w:rPr>
          <w:rFonts w:hint="eastAsia"/>
          <w:lang w:eastAsia="zh-CN"/>
        </w:rPr>
        <w:t>;</w:t>
      </w:r>
    </w:p>
    <w:p w14:paraId="34B5B49D" w14:textId="77777777" w:rsidR="00E15F6A" w:rsidRPr="006A463B" w:rsidRDefault="00E15F6A" w:rsidP="00E15F6A">
      <w:pPr>
        <w:pStyle w:val="B1"/>
      </w:pPr>
      <w:r>
        <w:rPr>
          <w:rFonts w:hint="eastAsia"/>
          <w:lang w:eastAsia="zh-CN"/>
        </w:rPr>
        <w:t>h)</w:t>
      </w:r>
      <w:r>
        <w:rPr>
          <w:rFonts w:hint="eastAsia"/>
          <w:lang w:eastAsia="zh-CN"/>
        </w:rPr>
        <w:tab/>
      </w:r>
      <w:r>
        <w:t>UE radio capability ID deletion indication;</w:t>
      </w:r>
    </w:p>
    <w:p w14:paraId="39DEBB95" w14:textId="77777777" w:rsidR="00E15F6A" w:rsidRDefault="00E15F6A" w:rsidP="00E15F6A">
      <w:pPr>
        <w:pStyle w:val="B1"/>
        <w:rPr>
          <w:lang w:val="en-US"/>
        </w:rPr>
      </w:pPr>
      <w:r>
        <w:rPr>
          <w:lang w:val="en-US"/>
        </w:rPr>
        <w:t>i)</w:t>
      </w:r>
      <w:r>
        <w:rPr>
          <w:lang w:val="en-US"/>
        </w:rPr>
        <w:tab/>
      </w:r>
      <w:r w:rsidRPr="00A86C3E">
        <w:t>Truncated 5G-S-TMSI configuration</w:t>
      </w:r>
      <w:r>
        <w:t>;</w:t>
      </w:r>
    </w:p>
    <w:p w14:paraId="30CF2716" w14:textId="77777777" w:rsidR="00E15F6A" w:rsidRDefault="00E15F6A" w:rsidP="00E15F6A">
      <w:pPr>
        <w:pStyle w:val="B1"/>
      </w:pPr>
      <w:r>
        <w:t>j)</w:t>
      </w:r>
      <w:r>
        <w:tab/>
      </w:r>
      <w:r w:rsidRPr="004A46D6">
        <w:t>Additional configuration indication</w:t>
      </w:r>
      <w:r>
        <w:t>;</w:t>
      </w:r>
    </w:p>
    <w:p w14:paraId="161B364F" w14:textId="77777777" w:rsidR="00E15F6A" w:rsidRDefault="00E15F6A" w:rsidP="00E15F6A">
      <w:pPr>
        <w:pStyle w:val="B1"/>
      </w:pPr>
      <w:r>
        <w:t>k)</w:t>
      </w:r>
      <w:r>
        <w:tab/>
      </w:r>
      <w:r w:rsidRPr="00EB42F9">
        <w:t>T3447 value</w:t>
      </w:r>
      <w:r>
        <w:t>; and</w:t>
      </w:r>
    </w:p>
    <w:p w14:paraId="2CFF3AD5" w14:textId="77777777" w:rsidR="00E15F6A" w:rsidRDefault="00E15F6A" w:rsidP="00E15F6A">
      <w:pPr>
        <w:pStyle w:val="B1"/>
        <w:rPr>
          <w:lang w:val="en-US"/>
        </w:rPr>
      </w:pPr>
      <w:r>
        <w:t>l)</w:t>
      </w:r>
      <w:r>
        <w:tab/>
      </w:r>
      <w:r w:rsidRPr="005E7AFF">
        <w:t>Service-level-AA</w:t>
      </w:r>
      <w:r>
        <w:t xml:space="preserve"> container.</w:t>
      </w:r>
    </w:p>
    <w:p w14:paraId="5680D7D1" w14:textId="77777777" w:rsidR="00E15F6A" w:rsidRDefault="00E15F6A" w:rsidP="00E15F6A">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27E44FFC" w14:textId="77777777" w:rsidR="00E15F6A" w:rsidRDefault="00E15F6A" w:rsidP="00E15F6A">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p>
    <w:p w14:paraId="7CDD2EF7" w14:textId="77777777" w:rsidR="00E15F6A" w:rsidRDefault="00E15F6A" w:rsidP="00E15F6A">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 and</w:t>
      </w:r>
    </w:p>
    <w:p w14:paraId="4C5FB151" w14:textId="77777777" w:rsidR="00E15F6A" w:rsidRDefault="00E15F6A" w:rsidP="00E15F6A">
      <w:pPr>
        <w:pStyle w:val="B1"/>
      </w:pPr>
      <w:r>
        <w:t>c)</w:t>
      </w:r>
      <w:r>
        <w:tab/>
        <w:t>If the UE is not registered to the same PLMN or SNPN over 3GPP and non-3GPP access:</w:t>
      </w:r>
    </w:p>
    <w:p w14:paraId="0E22465F" w14:textId="77777777" w:rsidR="00E15F6A" w:rsidRDefault="00E15F6A" w:rsidP="00E15F6A">
      <w:pPr>
        <w:pStyle w:val="B2"/>
      </w:pPr>
      <w:r>
        <w:rPr>
          <w:lang w:val="en-US"/>
        </w:rPr>
        <w:t>-</w:t>
      </w:r>
      <w:r>
        <w:rPr>
          <w:lang w:val="en-US"/>
        </w:rPr>
        <w:tab/>
      </w:r>
      <w:r w:rsidRPr="00703AE5">
        <w:t>5G-GUTI</w:t>
      </w:r>
      <w:r>
        <w:t>;</w:t>
      </w:r>
    </w:p>
    <w:p w14:paraId="53F26B19" w14:textId="77777777" w:rsidR="00E15F6A" w:rsidRDefault="00E15F6A" w:rsidP="00E15F6A">
      <w:pPr>
        <w:pStyle w:val="B2"/>
      </w:pPr>
      <w:r>
        <w:t>-</w:t>
      </w:r>
      <w:r>
        <w:tab/>
      </w:r>
      <w:r w:rsidRPr="00703AE5">
        <w:t>Network identity and time zone information</w:t>
      </w:r>
      <w:r>
        <w:t>;</w:t>
      </w:r>
    </w:p>
    <w:p w14:paraId="16038DF4" w14:textId="39F2C0DF" w:rsidR="00E15F6A" w:rsidRDefault="00E15F6A" w:rsidP="00E15F6A">
      <w:pPr>
        <w:pStyle w:val="B2"/>
      </w:pPr>
      <w:r>
        <w:t>-</w:t>
      </w:r>
      <w:r>
        <w:tab/>
      </w:r>
      <w:r>
        <w:rPr>
          <w:lang w:val="en-US"/>
        </w:rPr>
        <w:t xml:space="preserve">Rejected NSSAI (when the NSSAI is </w:t>
      </w:r>
      <w:r w:rsidRPr="00437171">
        <w:t>rejected for the current PLMN</w:t>
      </w:r>
      <w:r w:rsidRPr="009D7DEB">
        <w:t xml:space="preserve"> </w:t>
      </w:r>
      <w:ins w:id="42" w:author="Hannah-ZTE" w:date="2022-04-21T15:10:00Z">
        <w:r>
          <w:t xml:space="preserve">or SNPN </w:t>
        </w:r>
      </w:ins>
      <w:r>
        <w:t xml:space="preserve">or rejected for the </w:t>
      </w:r>
      <w:r w:rsidRPr="00E16F17">
        <w:t xml:space="preserve">failed or revoked </w:t>
      </w:r>
      <w:r>
        <w:t>NSSAA);</w:t>
      </w:r>
    </w:p>
    <w:p w14:paraId="21698463" w14:textId="77777777" w:rsidR="00E15F6A" w:rsidRDefault="00E15F6A" w:rsidP="00E15F6A">
      <w:pPr>
        <w:pStyle w:val="B2"/>
        <w:rPr>
          <w:lang w:val="en-US"/>
        </w:rPr>
      </w:pPr>
      <w:r>
        <w:t>-</w:t>
      </w:r>
      <w:r>
        <w:tab/>
      </w:r>
      <w:r w:rsidRPr="006005B5">
        <w:rPr>
          <w:lang w:val="en-US"/>
        </w:rPr>
        <w:t>Configured NSSAI</w:t>
      </w:r>
      <w:r>
        <w:rPr>
          <w:lang w:val="en-US"/>
        </w:rPr>
        <w:t>;</w:t>
      </w:r>
    </w:p>
    <w:p w14:paraId="68088D06" w14:textId="77777777" w:rsidR="00E15F6A" w:rsidRDefault="00E15F6A" w:rsidP="00E15F6A">
      <w:pPr>
        <w:pStyle w:val="B2"/>
        <w:rPr>
          <w:lang w:eastAsia="ja-JP"/>
        </w:rPr>
      </w:pPr>
      <w:r>
        <w:rPr>
          <w:lang w:val="en-US"/>
        </w:rPr>
        <w:t>-</w:t>
      </w:r>
      <w:r>
        <w:rPr>
          <w:lang w:val="en-US"/>
        </w:rPr>
        <w:tab/>
        <w:t>SMS indication;</w:t>
      </w:r>
    </w:p>
    <w:p w14:paraId="2B170ED3" w14:textId="77777777" w:rsidR="00E15F6A" w:rsidRDefault="00E15F6A" w:rsidP="00E15F6A">
      <w:pPr>
        <w:pStyle w:val="B2"/>
        <w:rPr>
          <w:lang w:val="en-US"/>
        </w:rPr>
      </w:pPr>
      <w:r>
        <w:rPr>
          <w:lang w:eastAsia="ja-JP"/>
        </w:rPr>
        <w:t>-</w:t>
      </w:r>
      <w:r>
        <w:rPr>
          <w:lang w:eastAsia="ja-JP"/>
        </w:rPr>
        <w:tab/>
      </w:r>
      <w:r w:rsidRPr="00F204AD">
        <w:rPr>
          <w:lang w:eastAsia="ja-JP"/>
        </w:rPr>
        <w:t>5GS registration result</w:t>
      </w:r>
      <w:r>
        <w:rPr>
          <w:lang w:eastAsia="ja-JP"/>
        </w:rPr>
        <w:t>; and</w:t>
      </w:r>
    </w:p>
    <w:p w14:paraId="2EA080DB" w14:textId="77777777" w:rsidR="00E15F6A" w:rsidRPr="00FD7D39" w:rsidRDefault="00E15F6A" w:rsidP="00E15F6A">
      <w:pPr>
        <w:pStyle w:val="B2"/>
        <w:rPr>
          <w:lang w:val="en-US"/>
        </w:rPr>
      </w:pPr>
      <w:r>
        <w:rPr>
          <w:lang w:eastAsia="ja-JP"/>
        </w:rPr>
        <w:t>-</w:t>
      </w:r>
      <w:r>
        <w:rPr>
          <w:lang w:eastAsia="ja-JP"/>
        </w:rPr>
        <w:tab/>
      </w:r>
      <w:r>
        <w:t>PEIPS assistance information.</w:t>
      </w:r>
    </w:p>
    <w:p w14:paraId="5E7C20FB" w14:textId="77777777" w:rsidR="00E15F6A" w:rsidRDefault="00E15F6A" w:rsidP="00E15F6A">
      <w:pPr>
        <w:rPr>
          <w:lang w:eastAsia="ja-JP"/>
        </w:rPr>
      </w:pPr>
      <w:r>
        <w:t>If the UE is registered to the same PLMN or SNPN over 3GPP and non-3GPP access,</w:t>
      </w:r>
      <w:r>
        <w:rPr>
          <w:lang w:eastAsia="ja-JP"/>
        </w:rPr>
        <w:t xml:space="preserve"> t</w:t>
      </w:r>
      <w:r>
        <w:rPr>
          <w:rFonts w:hint="eastAsia"/>
          <w:lang w:eastAsia="ja-JP"/>
        </w:rPr>
        <w:t xml:space="preserve">he </w:t>
      </w:r>
      <w:r>
        <w:rPr>
          <w:lang w:eastAsia="ja-JP"/>
        </w:rPr>
        <w:t xml:space="preserve">following parameters are managed commonly and sent over </w:t>
      </w:r>
      <w:r>
        <w:rPr>
          <w:noProof/>
        </w:rPr>
        <w:t>3GPP access or non-3GPP access:</w:t>
      </w:r>
    </w:p>
    <w:p w14:paraId="5B0A2BB4" w14:textId="77777777" w:rsidR="00E15F6A" w:rsidRPr="00703AE5" w:rsidRDefault="00E15F6A" w:rsidP="00E15F6A">
      <w:pPr>
        <w:pStyle w:val="B1"/>
      </w:pPr>
      <w:r>
        <w:rPr>
          <w:lang w:val="en-US"/>
        </w:rPr>
        <w:t>a</w:t>
      </w:r>
      <w:r w:rsidRPr="009E7004">
        <w:rPr>
          <w:lang w:val="en-US"/>
        </w:rPr>
        <w:t>)</w:t>
      </w:r>
      <w:r w:rsidRPr="009E7004">
        <w:rPr>
          <w:lang w:val="en-US"/>
        </w:rPr>
        <w:tab/>
      </w:r>
      <w:r w:rsidRPr="00703AE5">
        <w:t>5G-GUTI;</w:t>
      </w:r>
    </w:p>
    <w:p w14:paraId="303B6F29" w14:textId="77777777" w:rsidR="00E15F6A" w:rsidRPr="00703AE5" w:rsidRDefault="00E15F6A" w:rsidP="00E15F6A">
      <w:pPr>
        <w:pStyle w:val="B1"/>
      </w:pPr>
      <w:r>
        <w:t>b)</w:t>
      </w:r>
      <w:r>
        <w:tab/>
      </w:r>
      <w:r w:rsidRPr="00703AE5">
        <w:t>Network identity and time zone information;</w:t>
      </w:r>
    </w:p>
    <w:p w14:paraId="73243868" w14:textId="508F6F51" w:rsidR="00E15F6A" w:rsidRPr="00620E62" w:rsidRDefault="00E15F6A" w:rsidP="00E15F6A">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ins w:id="43" w:author="Hannah-ZTE" w:date="2022-04-21T15:10:00Z">
        <w:r>
          <w:t xml:space="preserve">or SNPN </w:t>
        </w:r>
      </w:ins>
      <w:r>
        <w:t xml:space="preserve">or rejected for the </w:t>
      </w:r>
      <w:r w:rsidRPr="00E16F17">
        <w:t xml:space="preserve">failed or revoked </w:t>
      </w:r>
      <w:r>
        <w:t>NSSAA)</w:t>
      </w:r>
      <w:r w:rsidRPr="009E7004">
        <w:rPr>
          <w:lang w:val="en-US"/>
        </w:rPr>
        <w:t>;</w:t>
      </w:r>
    </w:p>
    <w:p w14:paraId="4F94D6AE" w14:textId="77777777" w:rsidR="00E15F6A" w:rsidRDefault="00E15F6A" w:rsidP="00E15F6A">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1BFCB671" w14:textId="77777777" w:rsidR="00E15F6A" w:rsidRPr="0001172A" w:rsidRDefault="00E15F6A" w:rsidP="00E15F6A">
      <w:pPr>
        <w:pStyle w:val="B1"/>
      </w:pPr>
      <w:r>
        <w:rPr>
          <w:lang w:val="en-US"/>
        </w:rPr>
        <w:t>e)</w:t>
      </w:r>
      <w:r>
        <w:rPr>
          <w:lang w:val="en-US"/>
        </w:rPr>
        <w:tab/>
        <w:t>SMS indication;</w:t>
      </w:r>
      <w:r>
        <w:rPr>
          <w:lang w:eastAsia="ja-JP"/>
        </w:rPr>
        <w:t xml:space="preserve"> and</w:t>
      </w:r>
    </w:p>
    <w:p w14:paraId="48EFCFBD" w14:textId="77777777" w:rsidR="00E15F6A" w:rsidRDefault="00E15F6A" w:rsidP="00E15F6A">
      <w:pPr>
        <w:pStyle w:val="B1"/>
      </w:pPr>
      <w:r>
        <w:rPr>
          <w:lang w:val="en-US"/>
        </w:rPr>
        <w:t>f)</w:t>
      </w:r>
      <w:r>
        <w:rPr>
          <w:lang w:val="en-US"/>
        </w:rPr>
        <w:tab/>
      </w:r>
      <w:r w:rsidRPr="00F204AD">
        <w:rPr>
          <w:lang w:eastAsia="ja-JP"/>
        </w:rPr>
        <w:t>5GS registration result</w:t>
      </w:r>
      <w:r>
        <w:rPr>
          <w:lang w:eastAsia="ja-JP"/>
        </w:rPr>
        <w:t>;</w:t>
      </w:r>
    </w:p>
    <w:p w14:paraId="33015276" w14:textId="77777777" w:rsidR="00E15F6A" w:rsidRDefault="00E15F6A" w:rsidP="00E15F6A">
      <w:pPr>
        <w:pStyle w:val="B1"/>
      </w:pPr>
      <w:r>
        <w:t>g)</w:t>
      </w:r>
      <w:r>
        <w:tab/>
        <w:t>"list of PLMN(s) to be used in disaster condition";</w:t>
      </w:r>
    </w:p>
    <w:p w14:paraId="54C559AC" w14:textId="77777777" w:rsidR="00E15F6A" w:rsidRDefault="00E15F6A" w:rsidP="00E15F6A">
      <w:pPr>
        <w:pStyle w:val="B1"/>
      </w:pPr>
      <w:r>
        <w:t>h)</w:t>
      </w:r>
      <w:r>
        <w:tab/>
        <w:t>disaster roaming wait range;</w:t>
      </w:r>
    </w:p>
    <w:p w14:paraId="320E0F66" w14:textId="77777777" w:rsidR="00E15F6A" w:rsidRDefault="00E15F6A" w:rsidP="00E15F6A">
      <w:pPr>
        <w:pStyle w:val="B1"/>
      </w:pPr>
      <w:r>
        <w:t>i)</w:t>
      </w:r>
      <w:r>
        <w:tab/>
        <w:t>disaster return wait range; and</w:t>
      </w:r>
    </w:p>
    <w:p w14:paraId="607195D1" w14:textId="77777777" w:rsidR="00E15F6A" w:rsidRPr="00FD7D39" w:rsidRDefault="00E15F6A" w:rsidP="00E15F6A">
      <w:pPr>
        <w:pStyle w:val="B1"/>
      </w:pPr>
      <w:r>
        <w:t>j)</w:t>
      </w:r>
      <w:r>
        <w:tab/>
        <w:t>PEIPS assistance information.</w:t>
      </w:r>
    </w:p>
    <w:p w14:paraId="008D63FF" w14:textId="77777777" w:rsidR="00E15F6A" w:rsidRDefault="00E15F6A" w:rsidP="00E15F6A">
      <w:pPr>
        <w:pStyle w:val="TH"/>
      </w:pPr>
      <w:r>
        <w:object w:dxaOrig="8940" w:dyaOrig="3105" w14:anchorId="408E55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5pt;height:155.9pt" o:ole="">
            <v:imagedata r:id="rId13" o:title=""/>
          </v:shape>
          <o:OLEObject Type="Embed" ProgID="Visio.Drawing.15" ShapeID="_x0000_i1025" DrawAspect="Content" ObjectID="_1714222168" r:id="rId14"/>
        </w:object>
      </w:r>
    </w:p>
    <w:p w14:paraId="4B41E4C9" w14:textId="77777777" w:rsidR="00E15F6A" w:rsidRPr="00BD0557" w:rsidRDefault="00E15F6A" w:rsidP="00E15F6A">
      <w:pPr>
        <w:pStyle w:val="TF"/>
      </w:pPr>
      <w:r w:rsidRPr="00BD0557">
        <w:t>Figure </w:t>
      </w:r>
      <w:r>
        <w:t>5</w:t>
      </w:r>
      <w:r w:rsidRPr="00BD0557">
        <w:t>.</w:t>
      </w:r>
      <w:r>
        <w:t>4</w:t>
      </w:r>
      <w:r w:rsidRPr="00BD0557">
        <w:t>.4.1.1: Generic UE configuration update procedure</w:t>
      </w:r>
    </w:p>
    <w:p w14:paraId="7F1582C1" w14:textId="4B48C397" w:rsidR="00183FD3" w:rsidRDefault="00B0703C" w:rsidP="00B0703C">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sidR="00E15F6A">
        <w:rPr>
          <w:rFonts w:ascii="Arial" w:hAnsi="Arial"/>
          <w:noProof/>
          <w:color w:val="0000FF"/>
          <w:sz w:val="28"/>
          <w:lang w:val="fr-FR"/>
        </w:rPr>
        <w:t>Next</w:t>
      </w:r>
      <w:r>
        <w:rPr>
          <w:rFonts w:ascii="Arial" w:hAnsi="Arial"/>
          <w:noProof/>
          <w:color w:val="0000FF"/>
          <w:sz w:val="28"/>
          <w:lang w:val="fr-FR"/>
        </w:rPr>
        <w:t xml:space="preserve"> </w:t>
      </w:r>
      <w:r w:rsidRPr="00DF174F">
        <w:rPr>
          <w:rFonts w:ascii="Arial" w:hAnsi="Arial"/>
          <w:noProof/>
          <w:color w:val="0000FF"/>
          <w:sz w:val="28"/>
          <w:lang w:val="fr-FR"/>
        </w:rPr>
        <w:t>Change * * * *</w:t>
      </w:r>
    </w:p>
    <w:p w14:paraId="22858DB5" w14:textId="77777777" w:rsidR="00E15F6A" w:rsidRDefault="00E15F6A" w:rsidP="00E15F6A">
      <w:pPr>
        <w:pStyle w:val="40"/>
      </w:pPr>
      <w:bookmarkStart w:id="44" w:name="_Toc98753424"/>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44"/>
    </w:p>
    <w:p w14:paraId="789A2C25" w14:textId="77777777" w:rsidR="00E15F6A" w:rsidRDefault="00E15F6A" w:rsidP="00E15F6A">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4D9C8E03" w14:textId="77777777" w:rsidR="00E15F6A" w:rsidRDefault="00E15F6A" w:rsidP="00E15F6A">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0A00EBA0" w14:textId="77777777" w:rsidR="00E15F6A" w:rsidRDefault="00E15F6A" w:rsidP="00E15F6A">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605C0721" w14:textId="77777777" w:rsidR="00E15F6A" w:rsidRDefault="00E15F6A" w:rsidP="00E15F6A">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 xml:space="preserve">. </w:t>
      </w:r>
      <w:r w:rsidRPr="005C3A60">
        <w:t xml:space="preserve">If the registration area contains TAIs belonging to different PLMNs, which are equivalent PLMNs, </w:t>
      </w:r>
      <w:r>
        <w:t>and</w:t>
      </w:r>
    </w:p>
    <w:p w14:paraId="458A6B0F" w14:textId="77777777" w:rsidR="00E15F6A" w:rsidRDefault="00E15F6A" w:rsidP="00E15F6A">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6A39F1C4" w14:textId="77777777" w:rsidR="00E15F6A" w:rsidRDefault="00E15F6A" w:rsidP="00E15F6A">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4BFCEBCE" w14:textId="77777777" w:rsidR="00E15F6A" w:rsidRPr="008E342A" w:rsidRDefault="00E15F6A" w:rsidP="00E15F6A">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40EF247D" w14:textId="77777777" w:rsidR="00E15F6A" w:rsidRDefault="00E15F6A" w:rsidP="00E15F6A">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3157A368" w14:textId="77777777" w:rsidR="00E15F6A" w:rsidRPr="00161444" w:rsidRDefault="00E15F6A" w:rsidP="00E15F6A">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0A249803" w14:textId="77777777" w:rsidR="00E15F6A" w:rsidRPr="001D6208" w:rsidRDefault="00E15F6A" w:rsidP="00E15F6A">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38E86CA7" w14:textId="77777777" w:rsidR="00E15F6A" w:rsidRPr="001D6208" w:rsidRDefault="00E15F6A" w:rsidP="00E15F6A">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xml:space="preserve">, store the </w:t>
      </w:r>
      <w:r w:rsidRPr="001D6208">
        <w:lastRenderedPageBreak/>
        <w:t>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w:t>
      </w:r>
      <w:r>
        <w:t>a</w:t>
      </w:r>
      <w:r w:rsidRPr="001D6208">
        <w:t>llowed NSSAI as valid</w:t>
      </w:r>
      <w:r w:rsidRPr="00691B57">
        <w:t xml:space="preserve"> </w:t>
      </w:r>
      <w:r>
        <w:t>for the associated access type</w:t>
      </w:r>
      <w:r w:rsidRPr="001D6208">
        <w:t>.</w:t>
      </w:r>
    </w:p>
    <w:p w14:paraId="479D1A09" w14:textId="192CC8A4" w:rsidR="00E15F6A" w:rsidRPr="00EC66BC" w:rsidRDefault="00E15F6A" w:rsidP="00E15F6A">
      <w:r w:rsidRPr="00EC66BC">
        <w:t xml:space="preserve">If the UE receives a new configured NSSAI in the CONFIGURATION UPDATE COMMAND message, the UE shall consider the new configured NSSAI for the registered PLMN </w:t>
      </w:r>
      <w:ins w:id="45" w:author="Hannah-ZTE" w:date="2022-04-21T15:11:00Z">
        <w:r>
          <w:t xml:space="preserve">or SNPN </w:t>
        </w:r>
      </w:ins>
      <w:r w:rsidRPr="00EC66BC">
        <w:t xml:space="preserve">as valid and the old configured NSSAI for the registered PLMN </w:t>
      </w:r>
      <w:ins w:id="46" w:author="Hannah-ZTE" w:date="2022-04-21T15:11:00Z">
        <w:r>
          <w:t xml:space="preserve">or SNPN </w:t>
        </w:r>
      </w:ins>
      <w:r w:rsidRPr="00EC66BC">
        <w:t xml:space="preserve">as invalid; otherwise, the UE shall consider the old configured NSSAI for the registered PLMN </w:t>
      </w:r>
      <w:ins w:id="47" w:author="Hannah-ZTE" w:date="2022-04-21T15:12:00Z">
        <w:r>
          <w:t xml:space="preserve">or SNPN </w:t>
        </w:r>
      </w:ins>
      <w:r w:rsidRPr="00EC66BC">
        <w:t>as valid</w:t>
      </w:r>
      <w:ins w:id="48" w:author="Hannah-ZTE" w:date="2022-04-21T15:12:00Z">
        <w:r>
          <w:t>.</w:t>
        </w:r>
      </w:ins>
      <w:r w:rsidRPr="00EC66BC">
        <w:t xml:space="preserve"> The UE shall store the new configured NSSAI as specified in subclause 4.6.2.2. In addition, i</w:t>
      </w:r>
      <w:r w:rsidRPr="00EC66BC">
        <w:rPr>
          <w:rFonts w:eastAsia="Malgun Gothic"/>
        </w:rPr>
        <w:t xml:space="preserve">f the </w:t>
      </w:r>
      <w:r w:rsidRPr="00EC66BC">
        <w:t>CONFIGURATION UPDATE COMMAND</w:t>
      </w:r>
      <w:r w:rsidRPr="00EC66BC">
        <w:rPr>
          <w:rFonts w:eastAsia="Malgun Gothic"/>
        </w:rPr>
        <w:t xml:space="preserve">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70FC9D2A" w14:textId="77777777" w:rsidR="00E15F6A" w:rsidRPr="00D443FC" w:rsidRDefault="00E15F6A" w:rsidP="00E15F6A">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2626428E" w14:textId="77777777" w:rsidR="00E15F6A" w:rsidRPr="00D443FC" w:rsidRDefault="00E15F6A" w:rsidP="00E15F6A">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24D40373" w14:textId="77777777" w:rsidR="00E15F6A" w:rsidRDefault="00E15F6A" w:rsidP="00E15F6A">
      <w:r>
        <w:t xml:space="preserve">If the UE receives the SMS indication IE in the </w:t>
      </w:r>
      <w:r w:rsidRPr="0016717D">
        <w:t>CONF</w:t>
      </w:r>
      <w:r>
        <w:t>IGURATION UPDATE COMMAND message with the SMS availability indication set to:</w:t>
      </w:r>
    </w:p>
    <w:p w14:paraId="74951FA7" w14:textId="77777777" w:rsidR="00E15F6A" w:rsidRDefault="00E15F6A" w:rsidP="00E15F6A">
      <w:pPr>
        <w:pStyle w:val="B1"/>
      </w:pPr>
      <w:r>
        <w:t>a)</w:t>
      </w:r>
      <w:r>
        <w:tab/>
      </w:r>
      <w:r w:rsidRPr="00610E57">
        <w:t>"SMS over NA</w:t>
      </w:r>
      <w:r>
        <w:t xml:space="preserve">S not available", the UE shall </w:t>
      </w:r>
      <w:r w:rsidRPr="00610E57">
        <w:t>consider that SMS over NAS transport i</w:t>
      </w:r>
      <w:r>
        <w:t>s not allowed by the network; and</w:t>
      </w:r>
    </w:p>
    <w:p w14:paraId="17EC3172" w14:textId="77777777" w:rsidR="00E15F6A" w:rsidRDefault="00E15F6A" w:rsidP="00E15F6A">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5B31ABEB" w14:textId="77777777" w:rsidR="00E15F6A" w:rsidRDefault="00E15F6A" w:rsidP="00E15F6A">
      <w:r w:rsidRPr="008E342A">
        <w:t>If the UE receives the CAG information list IE in the CONFIGURATION UPDATE COMMAND message, the UE shall</w:t>
      </w:r>
      <w:r>
        <w:t>:</w:t>
      </w:r>
    </w:p>
    <w:p w14:paraId="1B9D377B" w14:textId="77777777" w:rsidR="00E15F6A" w:rsidRPr="000759DA" w:rsidRDefault="00E15F6A" w:rsidP="00E15F6A">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79662CBE" w14:textId="77777777" w:rsidR="00E15F6A" w:rsidRPr="00B447DB" w:rsidRDefault="00E15F6A" w:rsidP="00E15F6A">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5FCF64AA" w14:textId="77777777" w:rsidR="00E15F6A" w:rsidRDefault="00E15F6A" w:rsidP="00E15F6A">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3255C079" w14:textId="77777777" w:rsidR="00E15F6A" w:rsidRPr="004C2DA5" w:rsidRDefault="00E15F6A" w:rsidP="00E15F6A">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1EC5BF52" w14:textId="77777777" w:rsidR="00E15F6A" w:rsidRDefault="00E15F6A" w:rsidP="00E15F6A">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3496CB4" w14:textId="77777777" w:rsidR="00E15F6A" w:rsidRPr="008E342A" w:rsidRDefault="00E15F6A" w:rsidP="00E15F6A">
      <w:r>
        <w:t xml:space="preserve">The UE </w:t>
      </w:r>
      <w:r w:rsidRPr="008E342A">
        <w:t xml:space="preserve">shall store the "CAG information list" </w:t>
      </w:r>
      <w:r>
        <w:t>received in</w:t>
      </w:r>
      <w:r w:rsidRPr="008E342A">
        <w:t xml:space="preserve"> the CAG information list IE as specified in annex C.</w:t>
      </w:r>
    </w:p>
    <w:p w14:paraId="52DC0CE8" w14:textId="77777777" w:rsidR="00E15F6A" w:rsidRPr="008E342A" w:rsidRDefault="00E15F6A" w:rsidP="00E15F6A">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5EE8001D" w14:textId="77777777" w:rsidR="00E15F6A" w:rsidRPr="008E342A" w:rsidRDefault="00E15F6A" w:rsidP="00E15F6A">
      <w:pPr>
        <w:pStyle w:val="B1"/>
        <w:rPr>
          <w:lang w:eastAsia="ko-KR"/>
        </w:rPr>
      </w:pPr>
      <w:r w:rsidRPr="008E342A">
        <w:rPr>
          <w:lang w:eastAsia="ko-KR"/>
        </w:rPr>
        <w:lastRenderedPageBreak/>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05593E97" w14:textId="77777777" w:rsidR="00E15F6A" w:rsidRPr="008E342A" w:rsidRDefault="00E15F6A" w:rsidP="00E15F6A">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BC2E977" w14:textId="77777777" w:rsidR="00E15F6A" w:rsidRPr="008E342A" w:rsidRDefault="00E15F6A" w:rsidP="00E15F6A">
      <w:pPr>
        <w:pStyle w:val="B2"/>
      </w:pPr>
      <w:r>
        <w:t>2</w:t>
      </w:r>
      <w:r w:rsidRPr="008E342A">
        <w:t>)</w:t>
      </w:r>
      <w:r w:rsidRPr="008E342A">
        <w:tab/>
        <w:t>the entry for the current PLMN in the received "CAG information list" includes an "indication that the UE is only allowed to access 5GS via CAG cells" and:</w:t>
      </w:r>
    </w:p>
    <w:p w14:paraId="0F83666E" w14:textId="77777777" w:rsidR="00E15F6A" w:rsidRPr="008E342A" w:rsidRDefault="00E15F6A" w:rsidP="00E15F6A">
      <w:pPr>
        <w:pStyle w:val="B3"/>
      </w:pPr>
      <w:r>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3EFD4887" w14:textId="77777777" w:rsidR="00E15F6A" w:rsidRDefault="00E15F6A" w:rsidP="00E15F6A">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15D43039" w14:textId="77777777" w:rsidR="00E15F6A" w:rsidRPr="008E342A" w:rsidRDefault="00E15F6A" w:rsidP="00E15F6A">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084AB1A2" w14:textId="77777777" w:rsidR="00E15F6A" w:rsidRPr="008E342A" w:rsidRDefault="00E15F6A" w:rsidP="00E15F6A">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348D4CCC" w14:textId="77777777" w:rsidR="00E15F6A" w:rsidRPr="008E342A" w:rsidRDefault="00E15F6A" w:rsidP="00E15F6A">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2BC809C0" w14:textId="77777777" w:rsidR="00E15F6A" w:rsidRPr="008E342A" w:rsidRDefault="00E15F6A" w:rsidP="00E15F6A">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342AC3D9" w14:textId="77777777" w:rsidR="00E15F6A" w:rsidRDefault="00E15F6A" w:rsidP="00E15F6A">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67A81F0A" w14:textId="77777777" w:rsidR="00E15F6A" w:rsidRPr="008E342A" w:rsidRDefault="00E15F6A" w:rsidP="00E15F6A">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37BBC037" w14:textId="77777777" w:rsidR="00E15F6A" w:rsidRPr="008E342A" w:rsidRDefault="00E15F6A" w:rsidP="00E15F6A">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8C9C1F1" w14:textId="77777777" w:rsidR="00E15F6A" w:rsidRPr="00310A16" w:rsidRDefault="00E15F6A" w:rsidP="00E15F6A">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2F220ABA" w14:textId="77777777" w:rsidR="00E15F6A" w:rsidRDefault="00E15F6A" w:rsidP="00E15F6A">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480242AF" w14:textId="77777777" w:rsidR="00E15F6A" w:rsidRDefault="00E15F6A" w:rsidP="00E15F6A">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19C5077F" w14:textId="77777777" w:rsidR="00E15F6A" w:rsidRDefault="00E15F6A" w:rsidP="00E15F6A">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 xml:space="preserve">n. If any Tsor-cm timer(s) were running and have stopped, the UE shall </w:t>
      </w:r>
      <w:r w:rsidRPr="005D5412">
        <w:t>attempt to obtain service on a higher 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 or</w:t>
      </w:r>
    </w:p>
    <w:p w14:paraId="36BD5766" w14:textId="77777777" w:rsidR="00E15F6A" w:rsidRDefault="00E15F6A" w:rsidP="00E15F6A">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If any Tsor-cm timer(s) were running and have stopped, the UE shall </w:t>
      </w:r>
      <w:r w:rsidRPr="005D5412">
        <w:t>attempt to obtain service on a higher priority PLMN</w:t>
      </w:r>
      <w:r>
        <w:t xml:space="preserve"> (see </w:t>
      </w:r>
      <w:r w:rsidRPr="002C7F92">
        <w:lastRenderedPageBreak/>
        <w:t>3GPP TS 23.122 [5]</w:t>
      </w:r>
      <w:r>
        <w:t>). Otherwise the UE start</w:t>
      </w:r>
      <w:r w:rsidRPr="00F1025A">
        <w:t xml:space="preserve"> </w:t>
      </w:r>
      <w:r>
        <w:t>a registration procedure for mobility and periodic registration update</w:t>
      </w:r>
      <w:r w:rsidRPr="001D6208">
        <w:t xml:space="preserve"> </w:t>
      </w:r>
      <w:r>
        <w:t>as specified in subclause 5.5.1.3;</w:t>
      </w:r>
    </w:p>
    <w:p w14:paraId="18CEA9BE" w14:textId="77777777" w:rsidR="00E15F6A" w:rsidRDefault="00E15F6A" w:rsidP="00E15F6A">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4B528EA7" w14:textId="77777777" w:rsidR="00E15F6A" w:rsidRDefault="00E15F6A" w:rsidP="00E15F6A">
      <w:pPr>
        <w:pStyle w:val="B1"/>
      </w:pPr>
      <w:r>
        <w:t>c)</w:t>
      </w:r>
      <w:r>
        <w:tab/>
        <w:t xml:space="preserve">an </w:t>
      </w:r>
      <w:r w:rsidRPr="00BC15F3">
        <w:t>Additional configuration indication IE</w:t>
      </w:r>
      <w:r>
        <w:t xml:space="preserve"> is included</w:t>
      </w:r>
      <w:r w:rsidRPr="00BC15F3">
        <w:t xml:space="preserve">, </w:t>
      </w:r>
      <w:r>
        <w:t>and:</w:t>
      </w:r>
    </w:p>
    <w:p w14:paraId="39377216" w14:textId="77777777" w:rsidR="00E15F6A" w:rsidRDefault="00E15F6A" w:rsidP="00E15F6A">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1F209288" w14:textId="77777777" w:rsidR="00E15F6A" w:rsidRDefault="00E15F6A" w:rsidP="00E15F6A">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3FA22B65" w14:textId="77777777" w:rsidR="00E15F6A" w:rsidRPr="00577996" w:rsidRDefault="00E15F6A" w:rsidP="00E15F6A">
      <w:pPr>
        <w:pStyle w:val="B1"/>
      </w:pPr>
      <w:r>
        <w:tab/>
      </w:r>
      <w:r w:rsidRPr="00577996">
        <w:t>the UE shall, after the completion of the generic UE configuration update procedure, start a registration procedure for mobility and registration update as specified in subclause 5.5.1.3</w:t>
      </w:r>
      <w:r>
        <w:t>; or</w:t>
      </w:r>
    </w:p>
    <w:p w14:paraId="4B67A02D" w14:textId="77777777" w:rsidR="00E15F6A" w:rsidRDefault="00E15F6A" w:rsidP="00E15F6A">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6178BA0F" w14:textId="77777777" w:rsidR="00E15F6A" w:rsidRDefault="00E15F6A" w:rsidP="00E15F6A">
      <w:pPr>
        <w:pStyle w:val="B2"/>
      </w:pPr>
      <w:r>
        <w:t>1)</w:t>
      </w:r>
      <w:r>
        <w:tab/>
        <w:t>the UE is not in NB-N1 mode;</w:t>
      </w:r>
    </w:p>
    <w:p w14:paraId="6F86B7E0" w14:textId="77777777" w:rsidR="00E15F6A" w:rsidRDefault="00E15F6A" w:rsidP="00E15F6A">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1E48F1D5" w14:textId="77777777" w:rsidR="00E15F6A" w:rsidRDefault="00E15F6A" w:rsidP="00E15F6A">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6F7229C1" w14:textId="77777777" w:rsidR="00E15F6A" w:rsidRDefault="00E15F6A" w:rsidP="00E15F6A">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09B8C5DB" w14:textId="77777777" w:rsidR="00E15F6A" w:rsidRDefault="00E15F6A" w:rsidP="00E15F6A">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08B160A" w14:textId="77777777" w:rsidR="00E15F6A" w:rsidRPr="003168A2" w:rsidRDefault="00E15F6A" w:rsidP="00E15F6A">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42D928F1" w14:textId="4EC0E363" w:rsidR="00E15F6A" w:rsidRDefault="00E15F6A" w:rsidP="00E15F6A">
      <w:pPr>
        <w:pStyle w:val="B1"/>
      </w:pPr>
      <w:r w:rsidRPr="003168A2">
        <w:tab/>
      </w:r>
      <w:r>
        <w:t>The</w:t>
      </w:r>
      <w:r w:rsidRPr="003168A2">
        <w:t xml:space="preserve"> UE shall </w:t>
      </w:r>
      <w:r>
        <w:t xml:space="preserve">add the rejected S-NSSAI(s) in the rejected NSSAI for the current PLMN </w:t>
      </w:r>
      <w:ins w:id="49" w:author="Hannah-ZTE" w:date="2022-04-21T15:12:00Z">
        <w:r>
          <w:t xml:space="preserve">or SNPN </w:t>
        </w:r>
      </w:ins>
      <w:r>
        <w:t xml:space="preserve">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ins w:id="50" w:author="Hannah-ZTE" w:date="2022-04-21T15:12:00Z">
        <w:r>
          <w:t xml:space="preserve">or SNPN </w:t>
        </w:r>
      </w:ins>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20047EF1" w14:textId="77777777" w:rsidR="00E15F6A" w:rsidRPr="003168A2" w:rsidRDefault="00E15F6A" w:rsidP="00E15F6A">
      <w:pPr>
        <w:pStyle w:val="B1"/>
      </w:pPr>
      <w:r w:rsidRPr="00AB5C0F">
        <w:t>"S</w:t>
      </w:r>
      <w:r>
        <w:rPr>
          <w:rFonts w:hint="eastAsia"/>
        </w:rPr>
        <w:t>-NSSAI</w:t>
      </w:r>
      <w:r w:rsidRPr="00AB5C0F">
        <w:t xml:space="preserve"> not available</w:t>
      </w:r>
      <w:r>
        <w:t xml:space="preserve"> in the current registration area</w:t>
      </w:r>
      <w:r w:rsidRPr="00AB5C0F">
        <w:t>"</w:t>
      </w:r>
    </w:p>
    <w:p w14:paraId="6786B1C6" w14:textId="77777777" w:rsidR="00E15F6A" w:rsidRDefault="00E15F6A" w:rsidP="00E15F6A">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355EEB0C" w14:textId="77777777" w:rsidR="00E15F6A" w:rsidRPr="009D7DEB" w:rsidRDefault="00E15F6A" w:rsidP="00E15F6A">
      <w:pPr>
        <w:pStyle w:val="B1"/>
      </w:pPr>
      <w:r w:rsidRPr="009D7DEB">
        <w:t>"S-NSSAI not available due to the failed or revoked network slice-specific authentication and authorization"</w:t>
      </w:r>
    </w:p>
    <w:p w14:paraId="156BF757" w14:textId="219A742C" w:rsidR="00E15F6A" w:rsidRDefault="00E15F6A" w:rsidP="00E15F6A">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w:t>
      </w:r>
      <w:ins w:id="51" w:author="Hannah-ZTE" w:date="2022-04-21T15:12:00Z">
        <w:r>
          <w:t xml:space="preserve">or SNPN </w:t>
        </w:r>
      </w:ins>
      <w:r w:rsidRPr="009D7DEB">
        <w:t>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69FC7F1F" w14:textId="77777777" w:rsidR="00E15F6A" w:rsidRPr="008A2F60" w:rsidRDefault="00E15F6A" w:rsidP="00E15F6A">
      <w:pPr>
        <w:pStyle w:val="B1"/>
      </w:pPr>
      <w:r w:rsidRPr="008A2F60">
        <w:t>"S-NSSAI not available due to maximum number of UEs reached"</w:t>
      </w:r>
    </w:p>
    <w:p w14:paraId="16A5C326" w14:textId="3D67838B" w:rsidR="00E15F6A" w:rsidRDefault="00E15F6A" w:rsidP="00E15F6A">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w:t>
      </w:r>
      <w:ins w:id="52" w:author="Hannah-ZTE" w:date="2022-04-21T15:12:00Z">
        <w:r>
          <w:t xml:space="preserve">or SNPN </w:t>
        </w:r>
      </w:ins>
      <w:r w:rsidRPr="00500AC2">
        <w:t xml:space="preserve">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w:t>
      </w:r>
      <w:r w:rsidRPr="00435F63">
        <w:lastRenderedPageBreak/>
        <w:t>identity of the current SNPN is updated</w:t>
      </w:r>
      <w:r>
        <w:t xml:space="preserve">, or the rejected S-NSSAI(s) are removed as described </w:t>
      </w:r>
      <w:r w:rsidRPr="00500AC2">
        <w:t>in subclause</w:t>
      </w:r>
      <w:r>
        <w:t> </w:t>
      </w:r>
      <w:r w:rsidRPr="00500AC2">
        <w:t>4.6.2.2.</w:t>
      </w:r>
    </w:p>
    <w:p w14:paraId="703C3815" w14:textId="77777777" w:rsidR="00E15F6A" w:rsidRDefault="00E15F6A" w:rsidP="00E15F6A">
      <w:pPr>
        <w:pStyle w:val="NO"/>
      </w:pPr>
      <w:r w:rsidRPr="002C1FFB">
        <w:t>NOTE</w:t>
      </w:r>
      <w:r>
        <w:t> 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51406F12" w14:textId="77777777" w:rsidR="00E15F6A" w:rsidRDefault="00E15F6A" w:rsidP="00E15F6A">
      <w:r>
        <w:t>If there is one or more S-NSSAIs in the rejected NSSAI with the rejection cause "S-NSSAI not available due to maximum number of UEs reached", then</w:t>
      </w:r>
      <w:r w:rsidRPr="00F00857">
        <w:t xml:space="preserve"> </w:t>
      </w:r>
      <w:r>
        <w:t>for each S-NSSAI, the UE shall behave as follows:</w:t>
      </w:r>
    </w:p>
    <w:p w14:paraId="2FF1DFAE" w14:textId="77777777" w:rsidR="00E15F6A" w:rsidRDefault="00E15F6A" w:rsidP="00E15F6A">
      <w:pPr>
        <w:pStyle w:val="B1"/>
      </w:pPr>
      <w:r>
        <w:t>a)</w:t>
      </w:r>
      <w:r>
        <w:tab/>
        <w:t>stop the timer T3526 associated with the S-NSSAI, if running;</w:t>
      </w:r>
    </w:p>
    <w:p w14:paraId="6D1EDD64" w14:textId="77777777" w:rsidR="00E15F6A" w:rsidRDefault="00E15F6A" w:rsidP="00E15F6A">
      <w:pPr>
        <w:pStyle w:val="B1"/>
      </w:pPr>
      <w:r>
        <w:t>b)</w:t>
      </w:r>
      <w:r>
        <w:tab/>
        <w:t>start the timer T3526 with:</w:t>
      </w:r>
    </w:p>
    <w:p w14:paraId="54203499" w14:textId="77777777" w:rsidR="00E15F6A" w:rsidRDefault="00E15F6A" w:rsidP="00E15F6A">
      <w:pPr>
        <w:pStyle w:val="B2"/>
      </w:pPr>
      <w:r>
        <w:t>1)</w:t>
      </w:r>
      <w:r>
        <w:tab/>
        <w:t>the back-off timer value received along with the S-NSSAI, if back-off timer value is received along with the S-NSSAI that is neither zero nor deactivated; or</w:t>
      </w:r>
    </w:p>
    <w:p w14:paraId="728EA161" w14:textId="77777777" w:rsidR="00E15F6A" w:rsidRDefault="00E15F6A" w:rsidP="00E15F6A">
      <w:pPr>
        <w:pStyle w:val="B2"/>
      </w:pPr>
      <w:r>
        <w:t>2)</w:t>
      </w:r>
      <w:r>
        <w:tab/>
        <w:t>an implementation specific back-off timer value, if no back-off timer value is received along with the S-NSSAI; and</w:t>
      </w:r>
    </w:p>
    <w:p w14:paraId="64D1F13C" w14:textId="77777777" w:rsidR="00E15F6A" w:rsidRDefault="00E15F6A" w:rsidP="00E15F6A">
      <w:pPr>
        <w:pStyle w:val="B1"/>
      </w:pPr>
      <w:r>
        <w:t>c)</w:t>
      </w:r>
      <w:r>
        <w:tab/>
        <w:t>remove the S-NSSAI from the rejected NSSAI for the maximum number of UEs reached when the timer T3526 associated with the S-NSSAI expires.</w:t>
      </w:r>
    </w:p>
    <w:p w14:paraId="65207352" w14:textId="77777777" w:rsidR="00E15F6A" w:rsidRDefault="00E15F6A" w:rsidP="00E15F6A">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28F4F98A" w14:textId="77777777" w:rsidR="00E15F6A" w:rsidRDefault="00E15F6A" w:rsidP="00E15F6A">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5915FA6C" w14:textId="77777777" w:rsidR="00E15F6A" w:rsidRDefault="00E15F6A" w:rsidP="00E15F6A">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3B34F287" w14:textId="77777777" w:rsidR="00E15F6A" w:rsidRDefault="00E15F6A" w:rsidP="00E15F6A">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7948F118" w14:textId="77777777" w:rsidR="00E15F6A" w:rsidRDefault="00E15F6A" w:rsidP="00E15F6A">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7E560D91" w14:textId="77777777" w:rsidR="00E15F6A" w:rsidRDefault="00E15F6A" w:rsidP="00E15F6A">
      <w:r w:rsidRPr="00D62EE4">
        <w:t xml:space="preserve">If the UE receives </w:t>
      </w:r>
      <w:r>
        <w:t xml:space="preserve">the service-level-AA container IE of </w:t>
      </w:r>
      <w:r w:rsidRPr="00D62EE4">
        <w:t xml:space="preserve">the CONFIGURATION UPDATE COMMAND message, the UE </w:t>
      </w:r>
      <w:r>
        <w:t>passes it to the upper layer.</w:t>
      </w:r>
    </w:p>
    <w:p w14:paraId="46536A96" w14:textId="77777777" w:rsidR="00E15F6A" w:rsidRDefault="00E15F6A" w:rsidP="00E15F6A">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092CE086" w14:textId="77777777" w:rsidR="00E15F6A" w:rsidRDefault="00E15F6A" w:rsidP="00E15F6A">
      <w:r>
        <w:t>If the CONFIGURATION UPDATE COMMAND message includes the service-level-AA response in the Service-level-AA container IE with the SLAR bit</w:t>
      </w:r>
      <w:r w:rsidRPr="009851EF">
        <w:t>s</w:t>
      </w:r>
      <w:r>
        <w:t xml:space="preserve"> set to "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the UE shall forward 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19AE3AF7" w14:textId="77777777" w:rsidR="00E15F6A" w:rsidRDefault="00E15F6A" w:rsidP="00E15F6A">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4C18D7BE" w14:textId="77777777" w:rsidR="00E15F6A" w:rsidRDefault="00E15F6A" w:rsidP="00E15F6A">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70196ED5" w14:textId="77777777" w:rsidR="00E15F6A" w:rsidRDefault="00E15F6A" w:rsidP="00E15F6A">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1ABDE747" w14:textId="77777777" w:rsidR="00E15F6A" w:rsidRDefault="00E15F6A" w:rsidP="00E15F6A">
      <w:r w:rsidRPr="008E342A">
        <w:lastRenderedPageBreak/>
        <w:t xml:space="preserve">If the UE receives the </w:t>
      </w:r>
      <w:r>
        <w:t>Updated PEIPS assistance informa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NR paging subgrouping, the UE shall use the </w:t>
      </w:r>
      <w:r>
        <w:t xml:space="preserve">PEIPS assistance information included in the Updated PEIPS assistance information </w:t>
      </w:r>
      <w:r w:rsidRPr="008E342A">
        <w:t>IE</w:t>
      </w:r>
      <w:r>
        <w:t>.</w:t>
      </w:r>
    </w:p>
    <w:p w14:paraId="2F3AD82D" w14:textId="77777777" w:rsidR="00E15F6A" w:rsidRDefault="00E15F6A" w:rsidP="00E15F6A">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 xml:space="preserve">Next </w:t>
      </w:r>
      <w:r w:rsidRPr="00DF174F">
        <w:rPr>
          <w:rFonts w:ascii="Arial" w:hAnsi="Arial"/>
          <w:noProof/>
          <w:color w:val="0000FF"/>
          <w:sz w:val="28"/>
          <w:lang w:val="fr-FR"/>
        </w:rPr>
        <w:t>Change * * * *</w:t>
      </w:r>
    </w:p>
    <w:p w14:paraId="21C04140" w14:textId="77777777" w:rsidR="00E15F6A" w:rsidRPr="00DB54EF" w:rsidRDefault="00E15F6A" w:rsidP="00E15F6A">
      <w:pPr>
        <w:pStyle w:val="50"/>
      </w:pPr>
      <w:bookmarkStart w:id="53" w:name="_Toc20232655"/>
      <w:bookmarkStart w:id="54" w:name="_Toc27746748"/>
      <w:bookmarkStart w:id="55" w:name="_Toc36212930"/>
      <w:bookmarkStart w:id="56" w:name="_Toc36657107"/>
      <w:bookmarkStart w:id="57" w:name="_Toc45286771"/>
      <w:bookmarkStart w:id="58" w:name="_Toc51948040"/>
      <w:bookmarkStart w:id="59" w:name="_Toc51949132"/>
      <w:bookmarkStart w:id="60" w:name="_Toc98753432"/>
      <w:r w:rsidRPr="00DB54EF">
        <w:t>5.4.5.2.2</w:t>
      </w:r>
      <w:r w:rsidRPr="00DB54EF">
        <w:tab/>
        <w:t>UE-initiated NAS transport procedure initiation</w:t>
      </w:r>
      <w:bookmarkEnd w:id="53"/>
      <w:bookmarkEnd w:id="54"/>
      <w:bookmarkEnd w:id="55"/>
      <w:bookmarkEnd w:id="56"/>
      <w:bookmarkEnd w:id="57"/>
      <w:bookmarkEnd w:id="58"/>
      <w:bookmarkEnd w:id="59"/>
      <w:bookmarkEnd w:id="60"/>
    </w:p>
    <w:p w14:paraId="6793F61C" w14:textId="77777777" w:rsidR="00E15F6A" w:rsidRDefault="00E15F6A" w:rsidP="00E15F6A">
      <w:r>
        <w:t>In the connected mode, the UE initiates the NAS transport procedure by sending the UL NAS TRANSPORT message to the AMF, as shown in figure 5.4.5.2.2.1.</w:t>
      </w:r>
    </w:p>
    <w:p w14:paraId="3255836A" w14:textId="77777777" w:rsidR="00E15F6A" w:rsidRDefault="00E15F6A" w:rsidP="00E15F6A">
      <w:r>
        <w:t>In case a) in subclause 5.4.5.2.1, the UE shall:</w:t>
      </w:r>
    </w:p>
    <w:p w14:paraId="159F3AEC" w14:textId="77777777" w:rsidR="00E15F6A" w:rsidRDefault="00E15F6A" w:rsidP="00E15F6A">
      <w:pPr>
        <w:pStyle w:val="B1"/>
      </w:pPr>
      <w:r>
        <w:t>-</w:t>
      </w:r>
      <w:r>
        <w:tab/>
      </w:r>
      <w:r w:rsidRPr="000B1A89">
        <w:t>include</w:t>
      </w:r>
      <w:r>
        <w:t xml:space="preserve"> the PDU session information (PDU session ID, old PDU session ID, S-NSSAI</w:t>
      </w:r>
      <w:r w:rsidRPr="00E118DD">
        <w:t>, mapped S-NSSAI (if available in roaming scenarios)</w:t>
      </w:r>
      <w:r>
        <w:t>, DNN, request type), if available;</w:t>
      </w:r>
    </w:p>
    <w:p w14:paraId="18A4392B" w14:textId="77777777" w:rsidR="00E15F6A" w:rsidRDefault="00E15F6A" w:rsidP="00E15F6A">
      <w:pPr>
        <w:pStyle w:val="B1"/>
      </w:pPr>
      <w:r>
        <w:t>-</w:t>
      </w:r>
      <w:r>
        <w:tab/>
        <w:t>set the Payload container type IE to "N1 SM information"; and</w:t>
      </w:r>
    </w:p>
    <w:p w14:paraId="6F31DA65" w14:textId="77777777" w:rsidR="00E15F6A" w:rsidRDefault="00E15F6A" w:rsidP="00E15F6A">
      <w:pPr>
        <w:pStyle w:val="B1"/>
      </w:pPr>
      <w:r>
        <w:t>-</w:t>
      </w:r>
      <w:r>
        <w:tab/>
        <w:t>set the Payload container IE to the 5GSM message.</w:t>
      </w:r>
    </w:p>
    <w:p w14:paraId="6694423C" w14:textId="77777777" w:rsidR="00E15F6A" w:rsidRDefault="00E15F6A" w:rsidP="00E15F6A">
      <w:pPr>
        <w:rPr>
          <w:rFonts w:eastAsia="Malgun Gothic"/>
          <w:lang w:eastAsia="ko-KR"/>
        </w:rPr>
      </w:pPr>
      <w:r w:rsidRPr="00FE4CEE">
        <w:rPr>
          <w:rFonts w:eastAsia="Malgun Gothic" w:hint="eastAsia"/>
          <w:lang w:eastAsia="ko-KR"/>
        </w:rPr>
        <w:t>The UE shall set the PDU session ID</w:t>
      </w:r>
      <w:r>
        <w:rPr>
          <w:rFonts w:eastAsia="Malgun Gothic"/>
          <w:lang w:eastAsia="ko-KR"/>
        </w:rPr>
        <w:t xml:space="preserve"> IE</w:t>
      </w:r>
      <w:r w:rsidRPr="00FE4CEE">
        <w:rPr>
          <w:rFonts w:eastAsia="Malgun Gothic" w:hint="eastAsia"/>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14:paraId="60BDE737" w14:textId="45E5AE9A" w:rsidR="00E15F6A" w:rsidRDefault="00E15F6A" w:rsidP="00E15F6A">
      <w:pPr>
        <w:rPr>
          <w:rFonts w:eastAsia="Malgun Gothic"/>
          <w:lang w:eastAsia="ko-KR"/>
        </w:rPr>
      </w:pPr>
      <w:r w:rsidRPr="00FE4CEE">
        <w:rPr>
          <w:rFonts w:eastAsia="Malgun Gothic" w:hint="eastAsia"/>
          <w:lang w:eastAsia="ko-KR"/>
        </w:rPr>
        <w:t>If an S-NSSAI is to be included, the UE shall set the S-NSSAI IE to the S-NSSAI</w:t>
      </w:r>
      <w:r>
        <w:rPr>
          <w:lang w:eastAsia="ko-KR"/>
        </w:rPr>
        <w:t xml:space="preserve"> </w:t>
      </w:r>
      <w:r w:rsidRPr="0072230B">
        <w:rPr>
          <w:lang w:eastAsia="ko-KR"/>
        </w:rPr>
        <w:t xml:space="preserve">selected </w:t>
      </w:r>
      <w:r>
        <w:rPr>
          <w:lang w:eastAsia="ko-KR"/>
        </w:rPr>
        <w:t xml:space="preserve">for the PDU session </w:t>
      </w:r>
      <w:r w:rsidRPr="0072230B">
        <w:rPr>
          <w:rFonts w:hint="eastAsia"/>
          <w:lang w:eastAsia="ko-KR"/>
        </w:rPr>
        <w:t xml:space="preserve">from the </w:t>
      </w:r>
      <w:r w:rsidRPr="0072230B">
        <w:rPr>
          <w:lang w:eastAsia="ko-KR"/>
        </w:rPr>
        <w:t>a</w:t>
      </w:r>
      <w:r w:rsidRPr="0072230B">
        <w:rPr>
          <w:rFonts w:hint="eastAsia"/>
          <w:lang w:eastAsia="ko-KR"/>
        </w:rPr>
        <w:t>llowed NSSAI</w:t>
      </w:r>
      <w:r w:rsidRPr="0072230B">
        <w:rPr>
          <w:lang w:eastAsia="ko-KR"/>
        </w:rPr>
        <w:t xml:space="preserve"> </w:t>
      </w:r>
      <w:r>
        <w:rPr>
          <w:lang w:eastAsia="ko-KR"/>
        </w:rPr>
        <w:t>for the current PLMN</w:t>
      </w:r>
      <w:ins w:id="61" w:author="Hannah-ZTE" w:date="2022-04-21T15:13:00Z">
        <w:r>
          <w:rPr>
            <w:lang w:eastAsia="ko-KR"/>
          </w:rPr>
          <w:t xml:space="preserve"> or SNPN</w:t>
        </w:r>
      </w:ins>
      <w:r>
        <w:rPr>
          <w:lang w:eastAsia="ko-KR"/>
        </w:rPr>
        <w:t>, associated with</w:t>
      </w:r>
      <w:r w:rsidRPr="0072230B">
        <w:rPr>
          <w:lang w:eastAsia="ko-KR"/>
        </w:rPr>
        <w:t xml:space="preserve"> the </w:t>
      </w:r>
      <w:r>
        <w:rPr>
          <w:lang w:eastAsia="ko-KR"/>
        </w:rPr>
        <w:t xml:space="preserve">mapped </w:t>
      </w:r>
      <w:r>
        <w:t>S-NSSAI</w:t>
      </w:r>
      <w:r>
        <w:rPr>
          <w:lang w:eastAsia="ko-KR"/>
        </w:rPr>
        <w:t xml:space="preserve"> </w:t>
      </w:r>
      <w:r w:rsidRPr="00E118DD">
        <w:rPr>
          <w:lang w:eastAsia="ko-KR"/>
        </w:rPr>
        <w:t>(</w:t>
      </w:r>
      <w:r>
        <w:rPr>
          <w:lang w:eastAsia="ko-KR"/>
        </w:rPr>
        <w:t>if available in roaming scenarios</w:t>
      </w:r>
      <w:r w:rsidRPr="00E118DD">
        <w:rPr>
          <w:lang w:eastAsia="ko-KR"/>
        </w:rPr>
        <w:t>)</w:t>
      </w:r>
      <w:r w:rsidRPr="0072230B">
        <w:rPr>
          <w:lang w:eastAsia="ko-KR"/>
        </w:rPr>
        <w:t>.</w:t>
      </w:r>
    </w:p>
    <w:p w14:paraId="705C06A3" w14:textId="77777777" w:rsidR="00E15F6A" w:rsidRDefault="00E15F6A" w:rsidP="00E15F6A">
      <w:r w:rsidRPr="00FE4CEE">
        <w:rPr>
          <w:rFonts w:eastAsia="Malgun Gothic" w:hint="eastAsia"/>
          <w:lang w:eastAsia="ko-KR"/>
        </w:rPr>
        <w:t>If a DNN is to be included, the UE shall set the DNN IE to the DNN.</w:t>
      </w:r>
      <w:r>
        <w:rPr>
          <w:rFonts w:eastAsia="Malgun Gothic" w:hint="eastAsia"/>
          <w:lang w:eastAsia="ko-KR"/>
        </w:rPr>
        <w:t xml:space="preserve"> </w:t>
      </w:r>
      <w:r>
        <w:t>5GSM procedures specified in clause</w:t>
      </w:r>
      <w:r>
        <w:rPr>
          <w:rFonts w:eastAsia="Malgun Gothic" w:hint="eastAsia"/>
          <w:lang w:eastAsia="ko-KR"/>
        </w:rPr>
        <w:t> </w:t>
      </w:r>
      <w:r>
        <w:rPr>
          <w:rFonts w:eastAsia="Malgun Gothic"/>
          <w:lang w:eastAsia="ko-KR"/>
        </w:rPr>
        <w:t>6</w:t>
      </w:r>
      <w:r>
        <w:t xml:space="preserve"> describe conditions for inclusion of the </w:t>
      </w:r>
      <w:r w:rsidRPr="00205936">
        <w:t>S-NSSAI</w:t>
      </w:r>
      <w:r w:rsidRPr="00E118DD">
        <w:t>, mapped S-NSSAI (if available in roaming scenarios),</w:t>
      </w:r>
      <w:r>
        <w:t xml:space="preserve"> and the DNN.</w:t>
      </w:r>
    </w:p>
    <w:p w14:paraId="15779D5E" w14:textId="77777777" w:rsidR="00E15F6A" w:rsidRDefault="00E15F6A" w:rsidP="00E15F6A">
      <w:pPr>
        <w:rPr>
          <w:rFonts w:eastAsia="Malgun Gothic"/>
          <w:lang w:eastAsia="ko-KR"/>
        </w:rPr>
      </w:pPr>
      <w:r w:rsidRPr="00FE4CEE">
        <w:rPr>
          <w:rFonts w:eastAsia="Malgun Gothic" w:hint="eastAsia"/>
          <w:lang w:eastAsia="ko-KR"/>
        </w:rPr>
        <w:t xml:space="preserve">If a request type is to be included, the UE shall set the </w:t>
      </w:r>
      <w:r>
        <w:rPr>
          <w:rFonts w:eastAsia="Malgun Gothic"/>
          <w:lang w:eastAsia="ko-KR"/>
        </w:rPr>
        <w:t>R</w:t>
      </w:r>
      <w:r w:rsidRPr="00FE4CEE">
        <w:rPr>
          <w:rFonts w:eastAsia="Malgun Gothic" w:hint="eastAsia"/>
          <w:lang w:eastAsia="ko-KR"/>
        </w:rPr>
        <w:t>equest type IE to the request type.</w:t>
      </w:r>
      <w:r>
        <w:rPr>
          <w:rFonts w:eastAsia="Malgun Gothic" w:hint="eastAsia"/>
          <w:lang w:eastAsia="ko-KR"/>
        </w:rPr>
        <w:t xml:space="preserve"> </w:t>
      </w:r>
      <w:r w:rsidRPr="00FE4CEE">
        <w:rPr>
          <w:rFonts w:eastAsia="Malgun Gothic" w:hint="eastAsia"/>
          <w:lang w:eastAsia="ko-KR"/>
        </w:rPr>
        <w:t xml:space="preserve">The request type is not provided along </w:t>
      </w:r>
      <w:r>
        <w:rPr>
          <w:rFonts w:eastAsia="Malgun Gothic" w:hint="eastAsia"/>
          <w:lang w:eastAsia="ko-KR"/>
        </w:rPr>
        <w:t>5G</w:t>
      </w:r>
      <w:r w:rsidRPr="00FE4CEE">
        <w:rPr>
          <w:rFonts w:eastAsia="Malgun Gothic" w:hint="eastAsia"/>
          <w:lang w:eastAsia="ko-KR"/>
        </w:rPr>
        <w:t>SM messages other than the PDU SESSION ESTABLISHMENT REQUEST message</w:t>
      </w:r>
      <w:r>
        <w:rPr>
          <w:rFonts w:eastAsia="Malgun Gothic"/>
          <w:lang w:eastAsia="ko-KR"/>
        </w:rPr>
        <w:t xml:space="preserve"> and the </w:t>
      </w:r>
      <w:r w:rsidRPr="00FE4CEE">
        <w:rPr>
          <w:rFonts w:eastAsia="Malgun Gothic" w:hint="eastAsia"/>
          <w:lang w:eastAsia="ko-KR"/>
        </w:rPr>
        <w:t xml:space="preserve">PDU SESSION </w:t>
      </w:r>
      <w:r>
        <w:rPr>
          <w:rFonts w:eastAsia="Malgun Gothic"/>
          <w:lang w:eastAsia="ko-KR"/>
        </w:rPr>
        <w:t>MODIFICATION</w:t>
      </w:r>
      <w:r w:rsidRPr="00FE4CEE">
        <w:rPr>
          <w:rFonts w:eastAsia="Malgun Gothic" w:hint="eastAsia"/>
          <w:lang w:eastAsia="ko-KR"/>
        </w:rPr>
        <w:t xml:space="preserve"> REQUEST message.</w:t>
      </w:r>
    </w:p>
    <w:p w14:paraId="28DCE642" w14:textId="77777777" w:rsidR="00E15F6A" w:rsidRDefault="00E15F6A" w:rsidP="00E15F6A">
      <w:pPr>
        <w:rPr>
          <w:rFonts w:eastAsia="Malgun Gothic"/>
          <w:lang w:eastAsia="ko-KR"/>
        </w:rPr>
      </w:pPr>
      <w:r w:rsidRPr="00FE4CEE">
        <w:rPr>
          <w:rFonts w:eastAsia="Malgun Gothic" w:hint="eastAsia"/>
          <w:lang w:eastAsia="ko-KR"/>
        </w:rPr>
        <w:t>If a</w:t>
      </w:r>
      <w:r>
        <w:rPr>
          <w:rFonts w:eastAsia="Malgun Gothic"/>
          <w:lang w:eastAsia="ko-KR"/>
        </w:rPr>
        <w:t>n</w:t>
      </w:r>
      <w:r w:rsidRPr="00FE4CEE">
        <w:rPr>
          <w:rFonts w:eastAsia="Malgun Gothic" w:hint="eastAsia"/>
          <w:lang w:eastAsia="ko-KR"/>
        </w:rPr>
        <w:t xml:space="preserve"> </w:t>
      </w:r>
      <w:r>
        <w:t>MA PDU session information</w:t>
      </w:r>
      <w:r>
        <w:rPr>
          <w:rFonts w:eastAsia="Malgun Gothic"/>
          <w:lang w:eastAsia="ko-KR"/>
        </w:rPr>
        <w:t xml:space="preserve"> </w:t>
      </w:r>
      <w:r w:rsidRPr="00FE4CEE">
        <w:rPr>
          <w:rFonts w:eastAsia="Malgun Gothic" w:hint="eastAsia"/>
          <w:lang w:eastAsia="ko-KR"/>
        </w:rPr>
        <w:t>is to be included, the UE shall set</w:t>
      </w:r>
      <w:r>
        <w:rPr>
          <w:rFonts w:eastAsia="Malgun Gothic"/>
          <w:lang w:eastAsia="ko-KR"/>
        </w:rPr>
        <w:t xml:space="preserve"> the </w:t>
      </w:r>
      <w:r>
        <w:t>MA PDU session information IE to the MA PDU session information</w:t>
      </w:r>
      <w:r w:rsidRPr="00FE4CEE">
        <w:rPr>
          <w:rFonts w:eastAsia="Malgun Gothic" w:hint="eastAsia"/>
          <w:lang w:eastAsia="ko-KR"/>
        </w:rPr>
        <w:t>.</w:t>
      </w:r>
      <w:r>
        <w:rPr>
          <w:rFonts w:eastAsia="Malgun Gothic"/>
          <w:lang w:eastAsia="ko-KR"/>
        </w:rPr>
        <w:t xml:space="preserve"> </w:t>
      </w:r>
      <w:r w:rsidRPr="00FE4CEE">
        <w:rPr>
          <w:rFonts w:eastAsia="Malgun Gothic" w:hint="eastAsia"/>
          <w:lang w:eastAsia="ko-KR"/>
        </w:rPr>
        <w:t xml:space="preserve">The </w:t>
      </w:r>
      <w:r>
        <w:t>MA PDU session information</w:t>
      </w:r>
      <w:r>
        <w:rPr>
          <w:rFonts w:eastAsia="Malgun Gothic"/>
          <w:lang w:eastAsia="ko-KR"/>
        </w:rPr>
        <w:t xml:space="preserve"> </w:t>
      </w:r>
      <w:r w:rsidRPr="00FE4CEE">
        <w:rPr>
          <w:rFonts w:eastAsia="Malgun Gothic" w:hint="eastAsia"/>
          <w:lang w:eastAsia="ko-KR"/>
        </w:rPr>
        <w:t xml:space="preserve">is not provided along </w:t>
      </w:r>
      <w:r>
        <w:rPr>
          <w:rFonts w:eastAsia="Malgun Gothic" w:hint="eastAsia"/>
          <w:lang w:eastAsia="ko-KR"/>
        </w:rPr>
        <w:t>5G</w:t>
      </w:r>
      <w:r w:rsidRPr="00FE4CEE">
        <w:rPr>
          <w:rFonts w:eastAsia="Malgun Gothic" w:hint="eastAsia"/>
          <w:lang w:eastAsia="ko-KR"/>
        </w:rPr>
        <w:t>SM messages other than the PDU SESSION ESTABLISHMENT REQUEST</w:t>
      </w:r>
      <w:r w:rsidRPr="000154E9">
        <w:rPr>
          <w:rFonts w:eastAsia="Malgun Gothic" w:hint="eastAsia"/>
          <w:lang w:eastAsia="ko-KR"/>
        </w:rPr>
        <w:t xml:space="preserve"> </w:t>
      </w:r>
      <w:r w:rsidRPr="00FE4CEE">
        <w:rPr>
          <w:rFonts w:eastAsia="Malgun Gothic" w:hint="eastAsia"/>
          <w:lang w:eastAsia="ko-KR"/>
        </w:rPr>
        <w:t>message</w:t>
      </w:r>
      <w:r>
        <w:rPr>
          <w:rFonts w:eastAsia="Malgun Gothic"/>
          <w:lang w:eastAsia="ko-KR"/>
        </w:rPr>
        <w:t xml:space="preserve"> and the PDU SESSION MODIFICATION </w:t>
      </w:r>
      <w:r w:rsidRPr="0020456B">
        <w:rPr>
          <w:snapToGrid w:val="0"/>
        </w:rPr>
        <w:t xml:space="preserve">REQUEST </w:t>
      </w:r>
      <w:r>
        <w:rPr>
          <w:snapToGrid w:val="0"/>
        </w:rPr>
        <w:t>message</w:t>
      </w:r>
      <w:r w:rsidRPr="000E6C81">
        <w:t xml:space="preserve"> </w:t>
      </w:r>
      <w:r>
        <w:t>as specified in 3GPP TS 24.193 [13B]</w:t>
      </w:r>
      <w:r w:rsidRPr="00FE4CEE">
        <w:rPr>
          <w:rFonts w:eastAsia="Malgun Gothic" w:hint="eastAsia"/>
          <w:lang w:eastAsia="ko-KR"/>
        </w:rPr>
        <w:t>.</w:t>
      </w:r>
    </w:p>
    <w:p w14:paraId="3D7A33EA" w14:textId="77777777" w:rsidR="00E15F6A" w:rsidRDefault="00E15F6A" w:rsidP="00E15F6A">
      <w:r>
        <w:t>In case b) in subclause 5.4.5.2.1, the UE shall:</w:t>
      </w:r>
    </w:p>
    <w:p w14:paraId="14266BDB" w14:textId="77777777" w:rsidR="00E15F6A" w:rsidRDefault="00E15F6A" w:rsidP="00E15F6A">
      <w:pPr>
        <w:pStyle w:val="B1"/>
      </w:pPr>
      <w:r>
        <w:t>-</w:t>
      </w:r>
      <w:r>
        <w:tab/>
        <w:t>set the Payload container type IE to "SMS"; and</w:t>
      </w:r>
    </w:p>
    <w:p w14:paraId="21046DDA" w14:textId="77777777" w:rsidR="00E15F6A" w:rsidRDefault="00E15F6A" w:rsidP="00E15F6A">
      <w:pPr>
        <w:pStyle w:val="B1"/>
      </w:pPr>
      <w:r>
        <w:t>-</w:t>
      </w:r>
      <w:r>
        <w:tab/>
        <w:t>set the Payload container IE to the SMS payload.</w:t>
      </w:r>
    </w:p>
    <w:p w14:paraId="41F70E00" w14:textId="77777777" w:rsidR="00E15F6A" w:rsidRDefault="00E15F6A" w:rsidP="00E15F6A">
      <w:r>
        <w:t>Based on the UE preferences regarding access selection for mobile originated (MO) transmission of SMS over NAS as described in 3GPP TS 23.501 [8]:</w:t>
      </w:r>
    </w:p>
    <w:p w14:paraId="3DE0EC9E" w14:textId="77777777" w:rsidR="00E15F6A" w:rsidRDefault="00E15F6A" w:rsidP="00E15F6A">
      <w:pPr>
        <w:pStyle w:val="B1"/>
      </w:pPr>
      <w:r>
        <w:t>-</w:t>
      </w:r>
      <w:r w:rsidRPr="00667D10">
        <w:tab/>
      </w:r>
      <w:r>
        <w:t xml:space="preserve">when SMS over NAS is preferred to be sent over 3GPP access: the UE attempts to deliver MO SMS over NAS via the 3GPP access if the UE is registered over both 3GPP access and non-3GPP access. </w:t>
      </w:r>
      <w:r w:rsidRPr="002863D9">
        <w:t>If the delivery of SMS over NAS via the 3GPP access is not available, the UE attempts to deliver MO SMS over NAS via the non-3GPP access</w:t>
      </w:r>
      <w:r>
        <w:t>; and</w:t>
      </w:r>
    </w:p>
    <w:p w14:paraId="78E24256" w14:textId="77777777" w:rsidR="00E15F6A" w:rsidRPr="00864DFF" w:rsidRDefault="00E15F6A" w:rsidP="00E15F6A">
      <w:pPr>
        <w:pStyle w:val="B1"/>
      </w:pPr>
      <w:r>
        <w:t>-</w:t>
      </w:r>
      <w:r w:rsidRPr="00864DFF">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1B17CE63" w14:textId="77777777" w:rsidR="00E15F6A" w:rsidRDefault="00E15F6A" w:rsidP="00E15F6A">
      <w:r>
        <w:t>In case c) in subclause 5.4.5.2.1, the UE shall:</w:t>
      </w:r>
    </w:p>
    <w:p w14:paraId="7B556A3A" w14:textId="77777777" w:rsidR="00E15F6A" w:rsidRDefault="00E15F6A" w:rsidP="00E15F6A">
      <w:pPr>
        <w:pStyle w:val="B1"/>
      </w:pPr>
      <w:r>
        <w:t>-</w:t>
      </w:r>
      <w:r>
        <w:tab/>
        <w:t>set the Payload container type IE to "LTE Positioning Protocol (LPP) message container";</w:t>
      </w:r>
    </w:p>
    <w:p w14:paraId="16D9311A" w14:textId="77777777" w:rsidR="00E15F6A" w:rsidRDefault="00E15F6A" w:rsidP="00E15F6A">
      <w:pPr>
        <w:pStyle w:val="B1"/>
      </w:pPr>
      <w:r>
        <w:t>-</w:t>
      </w:r>
      <w:r>
        <w:tab/>
        <w:t>set the Payload container IE to the LPP message payload; and</w:t>
      </w:r>
    </w:p>
    <w:p w14:paraId="253D7A01" w14:textId="77777777" w:rsidR="00E15F6A" w:rsidRDefault="00E15F6A" w:rsidP="00E15F6A">
      <w:pPr>
        <w:pStyle w:val="B1"/>
      </w:pPr>
      <w:r>
        <w:t>-</w:t>
      </w:r>
      <w:r>
        <w:tab/>
        <w:t>set the Additional information IE to the routing information provided by the upper layer location services application.</w:t>
      </w:r>
    </w:p>
    <w:p w14:paraId="427E3DBF" w14:textId="77777777" w:rsidR="00E15F6A" w:rsidRDefault="00E15F6A" w:rsidP="00E15F6A">
      <w:r>
        <w:lastRenderedPageBreak/>
        <w:t>In case d) in subclause 5.4.5.2.1, the UE shall:</w:t>
      </w:r>
    </w:p>
    <w:p w14:paraId="0013A9DF" w14:textId="77777777" w:rsidR="00E15F6A" w:rsidRDefault="00E15F6A" w:rsidP="00E15F6A">
      <w:pPr>
        <w:pStyle w:val="B1"/>
      </w:pPr>
      <w:r>
        <w:t>-</w:t>
      </w:r>
      <w:r>
        <w:tab/>
        <w:t>set the Payload container type IE to "SOR transparent container"; and</w:t>
      </w:r>
    </w:p>
    <w:p w14:paraId="0D688F8E" w14:textId="77777777" w:rsidR="00E15F6A" w:rsidRDefault="00E15F6A" w:rsidP="00E15F6A">
      <w:pPr>
        <w:pStyle w:val="B1"/>
      </w:pPr>
      <w:r>
        <w:t>-</w:t>
      </w:r>
      <w:r>
        <w:tab/>
        <w:t xml:space="preserve">set the Payload container IE to the </w:t>
      </w:r>
      <w:r w:rsidRPr="00345B3A">
        <w:rPr>
          <w:noProof/>
        </w:rPr>
        <w:t xml:space="preserve">UE acknowledgement </w:t>
      </w:r>
      <w:r>
        <w:rPr>
          <w:noProof/>
        </w:rPr>
        <w:t xml:space="preserve">due to successful reception of steering of roaming information, and </w:t>
      </w:r>
      <w:r>
        <w:t xml:space="preserve">set the </w:t>
      </w:r>
      <w:r w:rsidRPr="00EE490B">
        <w:rPr>
          <w:noProof/>
        </w:rPr>
        <w:t>ME support of SOR-CMCI indicator</w:t>
      </w:r>
      <w:r>
        <w:rPr>
          <w:noProof/>
        </w:rPr>
        <w:t xml:space="preserve"> to "SOR-CMCI supported by the ME" in </w:t>
      </w:r>
      <w:r>
        <w:t xml:space="preserve">the Payload container IE carrying </w:t>
      </w:r>
      <w:r>
        <w:rPr>
          <w:noProof/>
        </w:rPr>
        <w:t xml:space="preserve">the acknowledgement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w:t>
      </w:r>
    </w:p>
    <w:p w14:paraId="7F57EF42" w14:textId="77777777" w:rsidR="00E15F6A" w:rsidRDefault="00E15F6A" w:rsidP="00E15F6A">
      <w:r>
        <w:t>In case e) in subclause 5.4.5.2.1, the UE shall:</w:t>
      </w:r>
    </w:p>
    <w:p w14:paraId="6B82B912" w14:textId="77777777" w:rsidR="00E15F6A" w:rsidRDefault="00E15F6A" w:rsidP="00E15F6A">
      <w:pPr>
        <w:pStyle w:val="B1"/>
      </w:pPr>
      <w:r>
        <w:t>-</w:t>
      </w:r>
      <w:r>
        <w:tab/>
        <w:t>set the Payload container type IE to "UE policy container"; and</w:t>
      </w:r>
    </w:p>
    <w:p w14:paraId="1102C62D" w14:textId="77777777" w:rsidR="00E15F6A" w:rsidRDefault="00E15F6A" w:rsidP="00E15F6A">
      <w:pPr>
        <w:pStyle w:val="B1"/>
      </w:pPr>
      <w:r>
        <w:t>-</w:t>
      </w:r>
      <w:r>
        <w:tab/>
        <w:t>set the contents of the Payload container IE as specified in Annex D.</w:t>
      </w:r>
    </w:p>
    <w:p w14:paraId="32796FB6" w14:textId="77777777" w:rsidR="00E15F6A" w:rsidRDefault="00E15F6A" w:rsidP="00E15F6A">
      <w:r>
        <w:t>In case f) in subclause 5.4.5.2.1, the UE shall:</w:t>
      </w:r>
    </w:p>
    <w:p w14:paraId="77BF57E7" w14:textId="77777777" w:rsidR="00E15F6A" w:rsidRDefault="00E15F6A" w:rsidP="00E15F6A">
      <w:pPr>
        <w:pStyle w:val="B1"/>
      </w:pPr>
      <w:r>
        <w:t>-</w:t>
      </w:r>
      <w:r>
        <w:tab/>
        <w:t>set the Payload container type IE to "UE parameters update transparent container"; and</w:t>
      </w:r>
    </w:p>
    <w:p w14:paraId="029C415E" w14:textId="77777777" w:rsidR="00E15F6A" w:rsidRDefault="00E15F6A" w:rsidP="00E15F6A">
      <w:pPr>
        <w:pStyle w:val="B1"/>
      </w:pPr>
      <w:r>
        <w:t>-</w:t>
      </w:r>
      <w:r>
        <w:tab/>
        <w:t xml:space="preserve">set the contents of the Payload container IE to the </w:t>
      </w:r>
      <w:r w:rsidRPr="00345B3A">
        <w:rPr>
          <w:noProof/>
        </w:rPr>
        <w:t xml:space="preserve">UE acknowledgement </w:t>
      </w:r>
      <w:r>
        <w:rPr>
          <w:noProof/>
        </w:rPr>
        <w:t xml:space="preserve">due to successful reception of UE parameters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w:t>
      </w:r>
    </w:p>
    <w:p w14:paraId="3F845DC8" w14:textId="77777777" w:rsidR="00E15F6A" w:rsidRDefault="00E15F6A" w:rsidP="00E15F6A">
      <w:r>
        <w:t>In case g) in subclause 5.4.5.2.1, the UE shall:</w:t>
      </w:r>
    </w:p>
    <w:p w14:paraId="540EA90F" w14:textId="77777777" w:rsidR="00E15F6A" w:rsidRDefault="00E15F6A" w:rsidP="00E15F6A">
      <w:pPr>
        <w:pStyle w:val="B1"/>
      </w:pPr>
      <w:r>
        <w:t>-</w:t>
      </w:r>
      <w:r>
        <w:tab/>
        <w:t>set the Payload container type IE to "</w:t>
      </w:r>
      <w:r w:rsidRPr="00376A18">
        <w:t>Location services message container</w:t>
      </w:r>
      <w:r>
        <w:t>";</w:t>
      </w:r>
    </w:p>
    <w:p w14:paraId="51788867" w14:textId="77777777" w:rsidR="00E15F6A" w:rsidRDefault="00E15F6A" w:rsidP="00E15F6A">
      <w:pPr>
        <w:pStyle w:val="B1"/>
      </w:pPr>
      <w:r>
        <w:t>-</w:t>
      </w:r>
      <w:r>
        <w:tab/>
        <w:t>set the Payload container IE to the Location services message payload; and</w:t>
      </w:r>
    </w:p>
    <w:p w14:paraId="1815BD19" w14:textId="77777777" w:rsidR="00E15F6A" w:rsidRDefault="00E15F6A" w:rsidP="00E15F6A">
      <w:pPr>
        <w:pStyle w:val="B1"/>
      </w:pPr>
      <w:r>
        <w:t>-</w:t>
      </w:r>
      <w:r>
        <w:tab/>
        <w:t>set the Additional information IE to the routing information, if provided by the upper layer location services application.</w:t>
      </w:r>
    </w:p>
    <w:p w14:paraId="15042E38" w14:textId="77777777" w:rsidR="00E15F6A" w:rsidRDefault="00E15F6A" w:rsidP="00E15F6A">
      <w:r>
        <w:t>In case h) in subclause 5.4.5.2.1, the UE shall:</w:t>
      </w:r>
    </w:p>
    <w:p w14:paraId="5C6DCE6B" w14:textId="77777777" w:rsidR="00E15F6A" w:rsidRDefault="00E15F6A" w:rsidP="00E15F6A">
      <w:pPr>
        <w:pStyle w:val="B1"/>
      </w:pPr>
      <w:r>
        <w:t>-</w:t>
      </w:r>
      <w:r>
        <w:tab/>
        <w:t xml:space="preserve">include the PDU session ID, and </w:t>
      </w:r>
      <w:r w:rsidRPr="00F7700C">
        <w:t>Release assistance indication</w:t>
      </w:r>
      <w:r>
        <w:t xml:space="preserve"> (if available);</w:t>
      </w:r>
    </w:p>
    <w:p w14:paraId="7B94C1EC" w14:textId="77777777" w:rsidR="00E15F6A" w:rsidRDefault="00E15F6A" w:rsidP="00E15F6A">
      <w:pPr>
        <w:pStyle w:val="B1"/>
      </w:pPr>
      <w:r>
        <w:t>-</w:t>
      </w:r>
      <w:r>
        <w:tab/>
        <w:t>set the Payload container type IE to "</w:t>
      </w:r>
      <w:r w:rsidRPr="00F7700C">
        <w:t>CIoT user data container</w:t>
      </w:r>
      <w:r>
        <w:t>"; and</w:t>
      </w:r>
    </w:p>
    <w:p w14:paraId="14E07FE3" w14:textId="77777777" w:rsidR="00E15F6A" w:rsidRDefault="00E15F6A" w:rsidP="00E15F6A">
      <w:pPr>
        <w:pStyle w:val="B1"/>
      </w:pPr>
      <w:r>
        <w:t>-</w:t>
      </w:r>
      <w:r>
        <w:tab/>
        <w:t xml:space="preserve">set the Payload container IE to the </w:t>
      </w:r>
      <w:r w:rsidRPr="00F7700C">
        <w:t>user data container</w:t>
      </w:r>
      <w:r>
        <w:t>.</w:t>
      </w:r>
    </w:p>
    <w:p w14:paraId="0396D267" w14:textId="77777777" w:rsidR="00E15F6A" w:rsidRDefault="00E15F6A" w:rsidP="00E15F6A">
      <w:r>
        <w:t>In case i) in subclause 5.4.5.2.1, the UE shall:</w:t>
      </w:r>
    </w:p>
    <w:p w14:paraId="4C126FF7" w14:textId="77777777" w:rsidR="00E15F6A" w:rsidRDefault="00E15F6A" w:rsidP="00E15F6A">
      <w:pPr>
        <w:pStyle w:val="B1"/>
      </w:pPr>
      <w:r>
        <w:t>-</w:t>
      </w:r>
      <w:r>
        <w:tab/>
        <w:t>set the Payload container type IE to "Service-level-AA container"; and</w:t>
      </w:r>
    </w:p>
    <w:p w14:paraId="7A5E398F" w14:textId="77777777" w:rsidR="00E15F6A" w:rsidRDefault="00E15F6A" w:rsidP="00E15F6A">
      <w:pPr>
        <w:pStyle w:val="B1"/>
      </w:pPr>
      <w:r>
        <w:t>-</w:t>
      </w:r>
      <w:r>
        <w:tab/>
        <w:t>set the P</w:t>
      </w:r>
      <w:r>
        <w:rPr>
          <w:rFonts w:eastAsia="Malgun Gothic"/>
        </w:rPr>
        <w:t xml:space="preserve">ayload container IE to </w:t>
      </w:r>
      <w:r>
        <w:t>the Service-level-AA container</w:t>
      </w:r>
      <w:r w:rsidRPr="00556E16">
        <w:t>.</w:t>
      </w:r>
    </w:p>
    <w:p w14:paraId="0BD31332" w14:textId="77777777" w:rsidR="00E15F6A" w:rsidRDefault="00E15F6A" w:rsidP="00E15F6A">
      <w:r>
        <w:t>In case j) in subclause 5.4.5.2.1, the UE shall:</w:t>
      </w:r>
    </w:p>
    <w:p w14:paraId="3B941C89" w14:textId="77777777" w:rsidR="00E15F6A" w:rsidRDefault="00E15F6A" w:rsidP="00E15F6A">
      <w:pPr>
        <w:pStyle w:val="B1"/>
      </w:pPr>
      <w:r>
        <w:t>-</w:t>
      </w:r>
      <w:r>
        <w:tab/>
        <w:t>set the Payload container type IE to "</w:t>
      </w:r>
      <w:r w:rsidRPr="006F72EC">
        <w:t>Multiple payloads</w:t>
      </w:r>
      <w:r>
        <w:t>"; and</w:t>
      </w:r>
    </w:p>
    <w:p w14:paraId="3C179687" w14:textId="77777777" w:rsidR="00E15F6A" w:rsidRDefault="00E15F6A" w:rsidP="00E15F6A">
      <w:pPr>
        <w:pStyle w:val="B1"/>
      </w:pPr>
      <w:r>
        <w:t>-</w:t>
      </w:r>
      <w:r>
        <w:tab/>
        <w:t xml:space="preserve">set each </w:t>
      </w:r>
      <w:r>
        <w:rPr>
          <w:rFonts w:eastAsia="Malgun Gothic"/>
        </w:rPr>
        <w:t xml:space="preserve">payload container entry of </w:t>
      </w:r>
      <w:r>
        <w:t>the Payload container IE (see subclause 9.11.3.39)</w:t>
      </w:r>
      <w:r>
        <w:rPr>
          <w:rFonts w:eastAsia="Malgun Gothic"/>
        </w:rPr>
        <w:t xml:space="preserve">, </w:t>
      </w:r>
      <w:r>
        <w:t>as follows:</w:t>
      </w:r>
    </w:p>
    <w:p w14:paraId="6FF67BF4" w14:textId="77777777" w:rsidR="00E15F6A" w:rsidRDefault="00E15F6A" w:rsidP="00E15F6A">
      <w:pPr>
        <w:pStyle w:val="B2"/>
      </w:pPr>
      <w:r>
        <w:t>i)</w:t>
      </w:r>
      <w:r>
        <w:tab/>
        <w:t>set the p</w:t>
      </w:r>
      <w:r w:rsidRPr="007F018F">
        <w:t xml:space="preserve">ayload container </w:t>
      </w:r>
      <w:r>
        <w:t xml:space="preserve">type field of the </w:t>
      </w:r>
      <w:r>
        <w:rPr>
          <w:rFonts w:eastAsia="Malgun Gothic"/>
        </w:rPr>
        <w:t xml:space="preserve">payload container entry </w:t>
      </w:r>
      <w:r>
        <w:t>to a p</w:t>
      </w:r>
      <w:r w:rsidRPr="007F018F">
        <w:t xml:space="preserve">ayload container type value </w:t>
      </w:r>
      <w:r>
        <w:t xml:space="preserve">set in the Payload container type IE </w:t>
      </w:r>
      <w:r w:rsidRPr="007F018F">
        <w:t xml:space="preserve">as specified in </w:t>
      </w:r>
      <w:r>
        <w:t>cases a) to i</w:t>
      </w:r>
      <w:r w:rsidRPr="00EE5D96">
        <w:t>) above</w:t>
      </w:r>
      <w:r>
        <w:t>;</w:t>
      </w:r>
    </w:p>
    <w:p w14:paraId="5DFE2158" w14:textId="77777777" w:rsidR="00E15F6A" w:rsidRDefault="00E15F6A" w:rsidP="00E15F6A">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 xml:space="preserve">payload container entry </w:t>
      </w:r>
      <w:r>
        <w:t>to the payload</w:t>
      </w:r>
      <w:r w:rsidRPr="007F018F">
        <w:t xml:space="preserve"> </w:t>
      </w:r>
      <w:r>
        <w:t>container contents set in the Payload container IE as specified in cases a) to i) above, and</w:t>
      </w:r>
    </w:p>
    <w:p w14:paraId="795227C6" w14:textId="77777777" w:rsidR="00E15F6A" w:rsidRDefault="00E15F6A" w:rsidP="00E15F6A">
      <w:pPr>
        <w:pStyle w:val="B2"/>
      </w:pPr>
      <w:r>
        <w:t>iii)</w:t>
      </w:r>
      <w:r>
        <w:tab/>
        <w:t xml:space="preserve">set the optional IE fields, if any, to the optional associated payload routing information </w:t>
      </w:r>
      <w:r w:rsidRPr="009D45FA">
        <w:t xml:space="preserve">as </w:t>
      </w:r>
      <w:r w:rsidRPr="00A0502A">
        <w:t xml:space="preserve">specified in cases a) to </w:t>
      </w:r>
      <w:r>
        <w:t>i</w:t>
      </w:r>
      <w:r w:rsidRPr="00A0502A">
        <w:t xml:space="preserve">) </w:t>
      </w:r>
      <w:r>
        <w:t>above.</w:t>
      </w:r>
    </w:p>
    <w:p w14:paraId="5FCCCBF7" w14:textId="77777777" w:rsidR="00E15F6A" w:rsidRPr="00BD0557" w:rsidRDefault="00E15F6A" w:rsidP="00E15F6A">
      <w:pPr>
        <w:pStyle w:val="TH"/>
      </w:pPr>
      <w:r w:rsidRPr="00BD0557">
        <w:object w:dxaOrig="9042" w:dyaOrig="2312" w14:anchorId="765B25A6">
          <v:shape id="_x0000_i1026" type="#_x0000_t75" style="width:386.9pt;height:98.9pt" o:ole="">
            <v:imagedata r:id="rId15" o:title=""/>
          </v:shape>
          <o:OLEObject Type="Embed" ProgID="Visio.Drawing.11" ShapeID="_x0000_i1026" DrawAspect="Content" ObjectID="_1714222169" r:id="rId16"/>
        </w:object>
      </w:r>
    </w:p>
    <w:p w14:paraId="4EB9B871" w14:textId="77777777" w:rsidR="00E15F6A" w:rsidRPr="00BD0557" w:rsidRDefault="00E15F6A" w:rsidP="00E15F6A">
      <w:pPr>
        <w:pStyle w:val="TF"/>
      </w:pPr>
      <w:r w:rsidRPr="00BD0557">
        <w:t>Figure </w:t>
      </w:r>
      <w:r>
        <w:t>5</w:t>
      </w:r>
      <w:r w:rsidRPr="00BD0557">
        <w:t>.</w:t>
      </w:r>
      <w:r>
        <w:t>4</w:t>
      </w:r>
      <w:r w:rsidRPr="00BD0557">
        <w:t>.</w:t>
      </w:r>
      <w:r>
        <w:t>5</w:t>
      </w:r>
      <w:r w:rsidRPr="00BD0557">
        <w:t>.2.2.1: UE-initiated NAS transport procedure</w:t>
      </w:r>
    </w:p>
    <w:p w14:paraId="40D4D529" w14:textId="77777777" w:rsidR="00E15F6A" w:rsidRDefault="00E15F6A" w:rsidP="00E15F6A">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 xml:space="preserve">Next </w:t>
      </w:r>
      <w:r w:rsidRPr="00DF174F">
        <w:rPr>
          <w:rFonts w:ascii="Arial" w:hAnsi="Arial"/>
          <w:noProof/>
          <w:color w:val="0000FF"/>
          <w:sz w:val="28"/>
          <w:lang w:val="fr-FR"/>
        </w:rPr>
        <w:t>Change * * * *</w:t>
      </w:r>
    </w:p>
    <w:p w14:paraId="2E7F4295" w14:textId="77777777" w:rsidR="00E15F6A" w:rsidRPr="003168A2" w:rsidRDefault="00E15F6A" w:rsidP="00E15F6A">
      <w:pPr>
        <w:pStyle w:val="50"/>
      </w:pPr>
      <w:bookmarkStart w:id="62" w:name="_Toc20232663"/>
      <w:bookmarkStart w:id="63" w:name="_Toc27746756"/>
      <w:bookmarkStart w:id="64" w:name="_Toc36212938"/>
      <w:bookmarkStart w:id="65" w:name="_Toc36657115"/>
      <w:bookmarkStart w:id="66" w:name="_Toc45286779"/>
      <w:bookmarkStart w:id="67" w:name="_Toc51948048"/>
      <w:bookmarkStart w:id="68" w:name="_Toc51949140"/>
      <w:bookmarkStart w:id="69" w:name="_Toc98753440"/>
      <w:r>
        <w:t>5.4.5.3.3</w:t>
      </w:r>
      <w:r w:rsidRPr="003168A2">
        <w:tab/>
      </w:r>
      <w:r>
        <w:t>Network-initiated NAS transport of messages</w:t>
      </w:r>
      <w:bookmarkEnd w:id="62"/>
      <w:bookmarkEnd w:id="63"/>
      <w:bookmarkEnd w:id="64"/>
      <w:bookmarkEnd w:id="65"/>
      <w:bookmarkEnd w:id="66"/>
      <w:bookmarkEnd w:id="67"/>
      <w:bookmarkEnd w:id="68"/>
      <w:bookmarkEnd w:id="69"/>
    </w:p>
    <w:p w14:paraId="632A23B2" w14:textId="77777777" w:rsidR="00E15F6A" w:rsidRDefault="00E15F6A" w:rsidP="00E15F6A">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62A84E23" w14:textId="77777777" w:rsidR="00E15F6A" w:rsidRPr="008A2176" w:rsidRDefault="00E15F6A" w:rsidP="00E15F6A">
      <w:r>
        <w:t>Upon reception of a DL</w:t>
      </w:r>
      <w:r w:rsidRPr="003168A2">
        <w:t xml:space="preserve"> </w:t>
      </w:r>
      <w:r>
        <w:t xml:space="preserve">NAS TRANSPORT </w:t>
      </w:r>
      <w:r w:rsidRPr="003168A2">
        <w:t>message</w:t>
      </w:r>
      <w:r>
        <w:t>, if the Payload container type IE is set to</w:t>
      </w:r>
      <w:r w:rsidRPr="008A2176">
        <w:t>:</w:t>
      </w:r>
    </w:p>
    <w:p w14:paraId="6DCA72D3" w14:textId="77777777" w:rsidR="00E15F6A" w:rsidRDefault="00E15F6A" w:rsidP="00E15F6A">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0AA3E7E4" w14:textId="77777777" w:rsidR="00E15F6A" w:rsidRDefault="00E15F6A" w:rsidP="00E15F6A">
      <w:pPr>
        <w:pStyle w:val="B1"/>
      </w:pPr>
      <w:r>
        <w:t>b)</w:t>
      </w:r>
      <w:r>
        <w:tab/>
        <w:t>"SMS", the UE shall forward the content of the Payload container IE to the SMS stack entity;</w:t>
      </w:r>
    </w:p>
    <w:p w14:paraId="4D03C435" w14:textId="77777777" w:rsidR="00E15F6A" w:rsidRDefault="00E15F6A" w:rsidP="00E15F6A">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248B0FCE" w14:textId="77777777" w:rsidR="00E15F6A" w:rsidRDefault="00E15F6A" w:rsidP="00E15F6A">
      <w:pPr>
        <w:pStyle w:val="B1"/>
        <w:rPr>
          <w:noProof/>
          <w:lang w:eastAsia="ko-KR"/>
        </w:rPr>
      </w:pPr>
      <w:r>
        <w:t>d)</w:t>
      </w:r>
      <w:r>
        <w:tab/>
        <w:t xml:space="preserve">"SOR transparent container" and if the </w:t>
      </w:r>
      <w:r>
        <w:rPr>
          <w:noProof/>
          <w:lang w:eastAsia="ko-KR"/>
        </w:rPr>
        <w:t>Payload container IE:</w:t>
      </w:r>
    </w:p>
    <w:p w14:paraId="05EA108E" w14:textId="77777777" w:rsidR="00E15F6A" w:rsidRPr="0098036D" w:rsidRDefault="00E15F6A" w:rsidP="00E15F6A">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7F89CC55" w14:textId="77777777" w:rsidR="00E15F6A" w:rsidRDefault="00E15F6A" w:rsidP="00E15F6A">
      <w:pPr>
        <w:pStyle w:val="B3"/>
        <w:rPr>
          <w:noProof/>
        </w:rPr>
      </w:pPr>
      <w:r>
        <w:t>i)</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14:paraId="6470D449" w14:textId="77777777" w:rsidR="00E15F6A" w:rsidRDefault="00E15F6A" w:rsidP="00E15F6A">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r>
        <w:t xml:space="preserve">; </w:t>
      </w:r>
    </w:p>
    <w:p w14:paraId="578CD4A7" w14:textId="77777777" w:rsidR="00E15F6A" w:rsidRDefault="00E15F6A" w:rsidP="00E15F6A">
      <w:pPr>
        <w:pStyle w:val="B3"/>
      </w:pPr>
      <w:r>
        <w:t>iii)</w:t>
      </w:r>
      <w:r>
        <w:tab/>
      </w:r>
      <w:r>
        <w:rPr>
          <w:lang w:val="en-US"/>
        </w:rPr>
        <w:t>If the Payload container IE</w:t>
      </w:r>
      <w:r w:rsidRPr="0098036D">
        <w:t xml:space="preserve"> </w:t>
      </w:r>
      <w:r>
        <w:t xml:space="preserve">includes SOR-SNPN-SI, the ME shall </w:t>
      </w:r>
      <w:r w:rsidRPr="0045564C">
        <w:rPr>
          <w:noProof/>
        </w:rPr>
        <w:t xml:space="preserve">replace </w:t>
      </w:r>
      <w:r>
        <w:t xml:space="preserve">SOR-SNPN-SI </w:t>
      </w:r>
      <w:r>
        <w:rPr>
          <w:noProof/>
        </w:rPr>
        <w:t xml:space="preserve">of </w:t>
      </w:r>
      <w:r>
        <w:t>the selected entry of the "list of subscriber data" or associated with the selected PLMN subscription</w:t>
      </w:r>
      <w:r>
        <w:rPr>
          <w:noProof/>
        </w:rPr>
        <w:t xml:space="preserve">, as specified in 3GPP TS 23.122 [5] with the received </w:t>
      </w:r>
      <w:r>
        <w:t>SOR-SNPN-SI; and</w:t>
      </w:r>
    </w:p>
    <w:p w14:paraId="50C6E63B" w14:textId="77777777" w:rsidR="00E15F6A" w:rsidRDefault="00E15F6A" w:rsidP="00E15F6A">
      <w:pPr>
        <w:pStyle w:val="B3"/>
      </w:pPr>
      <w:r>
        <w:t>iv)</w:t>
      </w:r>
      <w:r>
        <w:rPr>
          <w:noProof/>
          <w:lang w:eastAsia="ko-KR"/>
        </w:rPr>
        <w:tab/>
      </w:r>
      <w:r>
        <w:rPr>
          <w:noProof/>
        </w:rPr>
        <w:t xml:space="preserve">If the </w:t>
      </w:r>
      <w:r w:rsidRPr="00AB7314">
        <w:t xml:space="preserve">SOR-CMCI </w:t>
      </w:r>
      <w:r>
        <w:t xml:space="preserve">is </w:t>
      </w:r>
      <w:r w:rsidRPr="00AB7314">
        <w:t>present</w:t>
      </w:r>
      <w:r>
        <w:t xml:space="preserve">, in plain text,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797B3DEC" w14:textId="77777777" w:rsidR="00E15F6A" w:rsidRDefault="00E15F6A" w:rsidP="00E15F6A">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w:t>
      </w:r>
      <w:r w:rsidRPr="00524F22">
        <w:t>and the list type indicates:</w:t>
      </w:r>
    </w:p>
    <w:p w14:paraId="0803746F" w14:textId="77777777" w:rsidR="00E15F6A" w:rsidRDefault="00E15F6A" w:rsidP="00E15F6A">
      <w:pPr>
        <w:pStyle w:val="B3"/>
      </w:pPr>
      <w:r>
        <w:t>A)</w:t>
      </w:r>
      <w:r>
        <w:tab/>
        <w:t>"PLMN ID and access technology list"; or</w:t>
      </w:r>
    </w:p>
    <w:p w14:paraId="079676CE" w14:textId="77777777" w:rsidR="00E15F6A" w:rsidRDefault="00E15F6A" w:rsidP="00E15F6A">
      <w:pPr>
        <w:pStyle w:val="B3"/>
      </w:pPr>
      <w:r>
        <w:t>B)</w:t>
      </w:r>
      <w:r>
        <w:tab/>
        <w:t>"secured packet" and the ME receives status bytes from the UICC indicating that the UICC has received the secured packet successfully;</w:t>
      </w:r>
    </w:p>
    <w:p w14:paraId="32588452" w14:textId="77777777" w:rsidR="00E15F6A" w:rsidRDefault="00E15F6A" w:rsidP="00E15F6A">
      <w:pPr>
        <w:pStyle w:val="B2"/>
        <w:rPr>
          <w:noProof/>
        </w:rPr>
      </w:pPr>
      <w:r>
        <w:tab/>
        <w:t>then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08D8FC35" w14:textId="77777777" w:rsidR="00E15F6A" w:rsidRDefault="00E15F6A" w:rsidP="00E15F6A">
      <w:pPr>
        <w:pStyle w:val="EditorsNote"/>
      </w:pPr>
      <w:r>
        <w:lastRenderedPageBreak/>
        <w:t>Editor's note (WI eNPN, CR#3839):</w:t>
      </w:r>
      <w:r>
        <w:tab/>
        <w:t>It is FFS whether the UE needs to signal support for SOR-SNPN-SI in the SOR acknowledgement.</w:t>
      </w:r>
    </w:p>
    <w:p w14:paraId="07503C7F" w14:textId="77777777" w:rsidR="00E15F6A" w:rsidRDefault="00E15F6A" w:rsidP="00E15F6A">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2C2D934E" w14:textId="77777777" w:rsidR="00E15F6A" w:rsidRDefault="00E15F6A" w:rsidP="00E15F6A">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6B78CF88" w14:textId="77777777" w:rsidR="00E15F6A" w:rsidRPr="0035520A" w:rsidRDefault="00E15F6A" w:rsidP="00E15F6A">
      <w:pPr>
        <w:pStyle w:val="B1"/>
        <w:rPr>
          <w:lang w:val="en-US"/>
        </w:rPr>
      </w:pPr>
      <w:r>
        <w:t>e</w:t>
      </w:r>
      <w:r w:rsidRPr="0035520A">
        <w:t>)</w:t>
      </w:r>
      <w:r w:rsidRPr="0035520A">
        <w:tab/>
      </w:r>
      <w:r w:rsidRPr="00297236">
        <w:t>Void</w:t>
      </w:r>
      <w:r>
        <w:t>;</w:t>
      </w:r>
    </w:p>
    <w:p w14:paraId="14BE7717" w14:textId="77777777" w:rsidR="00E15F6A" w:rsidRPr="0035520A" w:rsidRDefault="00E15F6A" w:rsidP="00E15F6A">
      <w:pPr>
        <w:pStyle w:val="B1"/>
        <w:rPr>
          <w:lang w:val="en-US"/>
        </w:rPr>
      </w:pPr>
      <w:r>
        <w:t>f)</w:t>
      </w:r>
      <w:r>
        <w:tab/>
        <w:t>Void;</w:t>
      </w:r>
    </w:p>
    <w:p w14:paraId="69EB695F" w14:textId="77777777" w:rsidR="00E15F6A" w:rsidRDefault="00E15F6A" w:rsidP="00E15F6A">
      <w:pPr>
        <w:pStyle w:val="B1"/>
      </w:pPr>
      <w:r>
        <w:t>g</w:t>
      </w:r>
      <w:r w:rsidRPr="0035520A">
        <w:t>)</w:t>
      </w:r>
      <w:r w:rsidRPr="0035520A">
        <w:tab/>
        <w:t>"N1 SM information"</w:t>
      </w:r>
      <w:r>
        <w:t xml:space="preserve"> and:</w:t>
      </w:r>
    </w:p>
    <w:p w14:paraId="07364E50" w14:textId="77777777" w:rsidR="00E15F6A" w:rsidRDefault="00E15F6A" w:rsidP="00E15F6A">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4966FCA6" w14:textId="77777777" w:rsidR="00E15F6A" w:rsidRPr="0035520A" w:rsidRDefault="00E15F6A" w:rsidP="00E15F6A">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0EF73EE1" w14:textId="77777777" w:rsidR="00E15F6A" w:rsidRPr="00CC0C94" w:rsidRDefault="00E15F6A" w:rsidP="00E15F6A">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3E33F7A9" w14:textId="77777777" w:rsidR="00E15F6A" w:rsidRPr="0035520A" w:rsidRDefault="00E15F6A" w:rsidP="00E15F6A">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6AB0D187" w14:textId="77777777" w:rsidR="00E15F6A" w:rsidRPr="0035520A" w:rsidRDefault="00E15F6A" w:rsidP="00E15F6A">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1C631EA8" w14:textId="77777777" w:rsidR="00E15F6A" w:rsidRPr="0035520A" w:rsidRDefault="00E15F6A" w:rsidP="00E15F6A">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219BDB1D" w14:textId="77777777" w:rsidR="00E15F6A" w:rsidRPr="00297236" w:rsidRDefault="00E15F6A" w:rsidP="00E15F6A">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7331B755" w14:textId="77777777" w:rsidR="00E15F6A" w:rsidRPr="00297236" w:rsidRDefault="00E15F6A" w:rsidP="00E15F6A">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555322E0" w14:textId="77777777" w:rsidR="00E15F6A" w:rsidRPr="00297236" w:rsidRDefault="00E15F6A" w:rsidP="00E15F6A">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716DD3E6" w14:textId="77777777" w:rsidR="00E15F6A" w:rsidRPr="00B74BC5" w:rsidRDefault="00E15F6A" w:rsidP="00E15F6A">
      <w:pPr>
        <w:pStyle w:val="B2"/>
      </w:pPr>
      <w:r>
        <w:rPr>
          <w:rFonts w:hint="eastAsia"/>
          <w:lang w:eastAsia="ja-JP"/>
        </w:rPr>
        <w:t>9</w:t>
      </w:r>
      <w:r>
        <w:t>)</w:t>
      </w:r>
      <w:r>
        <w:tab/>
      </w:r>
      <w:r w:rsidRPr="00297236">
        <w:t xml:space="preserve">the 5GMM cause IE is set to the </w:t>
      </w:r>
      <w:r>
        <w:t>5GM</w:t>
      </w:r>
      <w:r w:rsidRPr="0035520A">
        <w:t xml:space="preserve">M cause </w:t>
      </w:r>
      <w:r>
        <w:t xml:space="preserve">#79 </w:t>
      </w:r>
      <w:r w:rsidRPr="0035520A">
        <w:t>"</w:t>
      </w:r>
      <w:r w:rsidRPr="008D7346">
        <w:rPr>
          <w:noProof/>
          <w:lang w:val="en-US"/>
        </w:rPr>
        <w:t>UAS services not allowed</w:t>
      </w:r>
      <w:r w:rsidRPr="0035520A">
        <w:t>"</w:t>
      </w:r>
      <w:r w:rsidRPr="00297236">
        <w:t xml:space="preserve">, </w:t>
      </w:r>
      <w:r w:rsidRPr="00332425">
        <w:rPr>
          <w:rFonts w:hint="eastAsia"/>
        </w:rPr>
        <w:t>the UE passes to the 5GSM sublayer</w:t>
      </w:r>
      <w:r w:rsidRPr="00B96112">
        <w:t xml:space="preserve"> </w:t>
      </w:r>
      <w:r w:rsidRPr="00332425">
        <w:rPr>
          <w:rFonts w:hint="eastAsia"/>
        </w:rPr>
        <w:t xml:space="preserve">an indication that the 5GSM message was not forwarded </w:t>
      </w:r>
      <w:r>
        <w:t xml:space="preserve">because the UE is marked in the UE's </w:t>
      </w:r>
      <w:r>
        <w:lastRenderedPageBreak/>
        <w:t xml:space="preserve">5GMM context that it is not allowed to request </w:t>
      </w:r>
      <w:r w:rsidRPr="00D61019">
        <w:t>UAS services</w:t>
      </w:r>
      <w:r w:rsidRPr="00332425">
        <w:rPr>
          <w:rFonts w:hint="eastAsia"/>
        </w:rPr>
        <w:t xml:space="preserve"> </w:t>
      </w:r>
      <w:r>
        <w:t>a</w:t>
      </w:r>
      <w:r w:rsidRPr="00332425">
        <w:rPr>
          <w:rFonts w:hint="eastAsia"/>
        </w:rPr>
        <w:t>long with the 5GSM message from the Payload container IE of the DL NAS TRANSPORT message</w:t>
      </w:r>
      <w:r w:rsidRPr="00332425">
        <w:t>.</w:t>
      </w:r>
    </w:p>
    <w:p w14:paraId="1D67074F" w14:textId="77777777" w:rsidR="00E15F6A" w:rsidRPr="0035520A" w:rsidRDefault="00E15F6A" w:rsidP="00E15F6A">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149012C8" w14:textId="77777777" w:rsidR="00E15F6A" w:rsidRDefault="00E15F6A" w:rsidP="00E15F6A">
      <w:pPr>
        <w:pStyle w:val="B1"/>
        <w:rPr>
          <w:noProof/>
          <w:lang w:eastAsia="ko-KR"/>
        </w:rPr>
      </w:pPr>
      <w:r>
        <w:t>i)</w:t>
      </w:r>
      <w:r>
        <w:tab/>
        <w:t>"UE parameters update transparent container"</w:t>
      </w:r>
      <w:r>
        <w:rPr>
          <w:noProof/>
          <w:lang w:eastAsia="ko-KR"/>
        </w:rPr>
        <w:t xml:space="preserve"> and </w:t>
      </w:r>
      <w:r>
        <w:t xml:space="preserve">if the </w:t>
      </w:r>
      <w:r>
        <w:rPr>
          <w:noProof/>
          <w:lang w:eastAsia="ko-KR"/>
        </w:rPr>
        <w:t>Payload container IE</w:t>
      </w:r>
    </w:p>
    <w:p w14:paraId="762D3528" w14:textId="77777777" w:rsidR="00E15F6A" w:rsidRPr="0098036D" w:rsidRDefault="00E15F6A" w:rsidP="00E15F6A">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3F5D29B4" w14:textId="77777777" w:rsidR="00E15F6A" w:rsidRDefault="00E15F6A" w:rsidP="00E15F6A">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7415C710" w14:textId="77777777" w:rsidR="00E15F6A" w:rsidRDefault="00E15F6A" w:rsidP="00E15F6A">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0282A781" w14:textId="77777777" w:rsidR="00E15F6A" w:rsidRDefault="00E15F6A" w:rsidP="00E15F6A">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6960A88C" w14:textId="77777777" w:rsidR="00E15F6A" w:rsidRDefault="00E15F6A" w:rsidP="00E15F6A">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3C2EF4E7" w14:textId="77777777" w:rsidR="00E15F6A" w:rsidRDefault="00E15F6A" w:rsidP="00E15F6A">
      <w:pPr>
        <w:pStyle w:val="B5"/>
      </w:pPr>
      <w:r>
        <w:t>C1)</w:t>
      </w:r>
      <w:r>
        <w:tab/>
        <w:t xml:space="preserve">the UE is registered over 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and then delete its 5G-GUTI</w:t>
      </w:r>
      <w:r w:rsidRPr="00936719">
        <w:t xml:space="preserve"> </w:t>
      </w:r>
      <w:r>
        <w:t>if the UE is registered to different PLMN or SNPN on non-3GPP access or the UE is not registered over non-3GPP access, or wait until the de-registration procedure over non-3GPP access specified in case C2) or C3) is completed</w:t>
      </w:r>
      <w:r w:rsidRPr="00272F78">
        <w:t xml:space="preserve"> </w:t>
      </w:r>
      <w:r>
        <w:t>before deleting its 5G-GUTI if the UE is registered to same PLMN or SNPN on non-3GPP access, and then initiate a registration procedure for initial registration as specified in subclause 5.5.1.2;</w:t>
      </w:r>
    </w:p>
    <w:p w14:paraId="70761DED" w14:textId="77777777" w:rsidR="00E15F6A" w:rsidRDefault="00E15F6A" w:rsidP="00E15F6A">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and then delete its 5G-GUTI</w:t>
      </w:r>
      <w:r w:rsidRPr="001746F8">
        <w:t xml:space="preserve"> </w:t>
      </w:r>
      <w:r>
        <w:t>if the UE is registered to different PLMN or SNPN on 3GPP access or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and then </w:t>
      </w:r>
      <w:r w:rsidRPr="001746F8">
        <w:t>initiate a registration procedure for initial registration as specified in subclause 5.5.1.2</w:t>
      </w:r>
      <w:r>
        <w:t>; and</w:t>
      </w:r>
    </w:p>
    <w:p w14:paraId="7E670F65" w14:textId="77777777" w:rsidR="00E15F6A" w:rsidRDefault="00E15F6A" w:rsidP="00E15F6A">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w:t>
      </w:r>
      <w:r>
        <w:t xml:space="preserve">and then </w:t>
      </w:r>
      <w:r w:rsidRPr="001746F8">
        <w:t xml:space="preserve">delete its 5G-GUTI </w:t>
      </w:r>
      <w:r>
        <w:t>if the UE is registered to different PLMN</w:t>
      </w:r>
      <w:r w:rsidRPr="00936719">
        <w:t xml:space="preserve"> </w:t>
      </w:r>
      <w:r>
        <w:t>or SNPN on 3GPP access or if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w:t>
      </w:r>
      <w:r w:rsidRPr="001746F8">
        <w:t xml:space="preserve">and </w:t>
      </w:r>
      <w:r>
        <w:t xml:space="preserve">then </w:t>
      </w:r>
      <w:r w:rsidRPr="001746F8">
        <w:t>initiate a registration procedure for initial registration as specified in subclause 5.5.1.2.</w:t>
      </w:r>
    </w:p>
    <w:p w14:paraId="52C69119" w14:textId="77777777" w:rsidR="00E15F6A" w:rsidRDefault="00E15F6A" w:rsidP="00E15F6A">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26B94C38" w14:textId="77777777" w:rsidR="00E15F6A" w:rsidRDefault="00E15F6A" w:rsidP="00E15F6A">
      <w:pPr>
        <w:pStyle w:val="B4"/>
      </w:pPr>
      <w:r>
        <w:t>A)</w:t>
      </w:r>
      <w:r>
        <w:tab/>
        <w:t xml:space="preserve">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w:t>
      </w:r>
      <w:r>
        <w:lastRenderedPageBreak/>
        <w:t>TRANSPORT message with Payload type IE set to "UE parameters update transparent container" as specified in subclause 5.4.5.2.2</w:t>
      </w:r>
    </w:p>
    <w:p w14:paraId="2DADB58B" w14:textId="77777777" w:rsidR="00E15F6A" w:rsidRDefault="00E15F6A" w:rsidP="00E15F6A">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7C1A6DFC" w14:textId="77777777" w:rsidR="00E15F6A" w:rsidRDefault="00E15F6A" w:rsidP="00E15F6A">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1CFA4A3F" w14:textId="4AEC895D" w:rsidR="00E15F6A" w:rsidRDefault="00E15F6A" w:rsidP="00E15F6A">
      <w:pPr>
        <w:pStyle w:val="B4"/>
      </w:pPr>
      <w:r>
        <w:tab/>
        <w:t xml:space="preserve">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w:t>
      </w:r>
      <w:ins w:id="70" w:author="Hannah-ZTE" w:date="2022-04-21T15:14:00Z">
        <w:r>
          <w:t xml:space="preserve">or SNPN </w:t>
        </w:r>
      </w:ins>
      <w:r>
        <w:t xml:space="preserve">and the UE has an allowed NSSAI for the current PLMN </w:t>
      </w:r>
      <w:ins w:id="71" w:author="Hannah-ZTE" w:date="2022-04-21T15:14:00Z">
        <w:r>
          <w:t xml:space="preserve">or SNPN </w:t>
        </w:r>
      </w:ins>
      <w:r>
        <w:t>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48FF035D" w14:textId="77777777" w:rsidR="00E15F6A" w:rsidRDefault="00E15F6A" w:rsidP="00E15F6A">
      <w:pPr>
        <w:pStyle w:val="B3"/>
      </w:pPr>
      <w:r>
        <w:t>iii)</w:t>
      </w:r>
      <w:r w:rsidRPr="0098036D">
        <w:tab/>
      </w:r>
      <w:r>
        <w:t xml:space="preserve">if the UE parameters update list includes a UE parameters update data set with UE parameters update data set type indicating </w:t>
      </w:r>
      <w:r w:rsidRPr="0098036D">
        <w:t>"</w:t>
      </w:r>
      <w:r>
        <w:t>Disaster roaming information update data</w:t>
      </w:r>
      <w:r w:rsidRPr="0098036D">
        <w:t>"</w:t>
      </w:r>
      <w:r>
        <w:t>,</w:t>
      </w:r>
    </w:p>
    <w:p w14:paraId="7A30F4A0" w14:textId="77777777" w:rsidR="00E15F6A" w:rsidRDefault="00E15F6A" w:rsidP="00E15F6A">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r w:rsidRPr="001E2131">
        <w:t xml:space="preserve"> </w:t>
      </w:r>
      <w:r>
        <w:t>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4325A944" w14:textId="77777777" w:rsidR="00E15F6A" w:rsidRDefault="00E15F6A" w:rsidP="00E15F6A">
      <w:pPr>
        <w:pStyle w:val="B4"/>
      </w:pPr>
      <w:r>
        <w:t>B)</w:t>
      </w:r>
      <w:r>
        <w:tab/>
      </w:r>
      <w:r>
        <w:rPr>
          <w:noProof/>
        </w:rPr>
        <w:t>the UE shall delete the indication of whether disaster roaming is enabled in the UE</w:t>
      </w:r>
      <w:r>
        <w:t xml:space="preserve"> stored in the ME, if any, and store the </w:t>
      </w:r>
      <w:r>
        <w:rPr>
          <w:noProof/>
        </w:rPr>
        <w:t>indication of whether disaster roaming is enabled in the UE</w:t>
      </w:r>
      <w:r>
        <w:t xml:space="preserve"> included in the disaster roaming information update data in the ME;</w:t>
      </w:r>
    </w:p>
    <w:p w14:paraId="16DB7B62" w14:textId="77777777" w:rsidR="00E15F6A" w:rsidRDefault="00E15F6A" w:rsidP="00E15F6A">
      <w:pPr>
        <w:pStyle w:val="B4"/>
      </w:pPr>
      <w:r>
        <w:t>C)</w:t>
      </w:r>
      <w:r>
        <w:tab/>
      </w:r>
      <w:r>
        <w:rPr>
          <w:noProof/>
        </w:rPr>
        <w:t xml:space="preserve">the UE shall delete the </w:t>
      </w:r>
      <w:r>
        <w:t xml:space="preserve">indication of </w:t>
      </w:r>
      <w:r w:rsidRPr="0033377A">
        <w:t>'</w:t>
      </w:r>
      <w:r>
        <w:t>a</w:t>
      </w:r>
      <w:r w:rsidRPr="007B112C">
        <w:t>pplicability of</w:t>
      </w:r>
      <w:r>
        <w:t xml:space="preserve"> "lists of PLMN(s) to be used in disaster condition" provided by a VPLMN</w:t>
      </w:r>
      <w:r w:rsidRPr="0033377A">
        <w:t>'</w:t>
      </w:r>
      <w:r>
        <w:rPr>
          <w:noProof/>
        </w:rPr>
        <w:t xml:space="preserve"> </w:t>
      </w:r>
      <w:r>
        <w:t xml:space="preserve">stored in the ME, if any, and store the indication of </w:t>
      </w:r>
      <w:r w:rsidRPr="0033377A">
        <w:t>'</w:t>
      </w:r>
      <w:r>
        <w:t>a</w:t>
      </w:r>
      <w:r w:rsidRPr="007B112C">
        <w:t>pplicability of</w:t>
      </w:r>
      <w:r>
        <w:t xml:space="preserve"> "lists of PLMN(s) to be used in disaster condition" provided by a VPLMN</w:t>
      </w:r>
      <w:r w:rsidRPr="0033377A">
        <w:t>'</w:t>
      </w:r>
      <w:r>
        <w:t xml:space="preserve"> included in the disaster roaming information update data in the ME; and</w:t>
      </w:r>
    </w:p>
    <w:p w14:paraId="7D1924BB" w14:textId="77777777" w:rsidR="00E15F6A" w:rsidRDefault="00E15F6A" w:rsidP="00E15F6A">
      <w:pPr>
        <w:pStyle w:val="B4"/>
      </w:pPr>
      <w:r>
        <w:t>D)</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48A31ABC" w14:textId="77777777" w:rsidR="00E15F6A" w:rsidRDefault="00E15F6A" w:rsidP="00E15F6A">
      <w:pPr>
        <w:pStyle w:val="B3"/>
      </w:pPr>
      <w:r>
        <w:t>iv)</w:t>
      </w:r>
      <w:r w:rsidRPr="0098036D">
        <w:tab/>
      </w:r>
      <w:r>
        <w:t xml:space="preserve">if the UE parameters update list includes a UE parameters update data set with UE parameters update data set type indicating </w:t>
      </w:r>
      <w:r w:rsidRPr="0098036D">
        <w:t>"</w:t>
      </w:r>
      <w:r>
        <w:t>ME routing indicator update data</w:t>
      </w:r>
      <w:r w:rsidRPr="0098036D">
        <w:t>"</w:t>
      </w:r>
      <w:r>
        <w:t>:</w:t>
      </w:r>
    </w:p>
    <w:p w14:paraId="3445816E" w14:textId="77777777" w:rsidR="00E15F6A" w:rsidRDefault="00E15F6A" w:rsidP="00E15F6A">
      <w:pPr>
        <w:pStyle w:val="B4"/>
      </w:pPr>
      <w:r>
        <w:t>A)</w:t>
      </w:r>
      <w:r>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9831859" w14:textId="77777777" w:rsidR="00E15F6A" w:rsidRDefault="00E15F6A" w:rsidP="00E15F6A">
      <w:pPr>
        <w:pStyle w:val="B4"/>
      </w:pPr>
      <w:r>
        <w:t>B)</w:t>
      </w:r>
      <w:r>
        <w:tab/>
      </w:r>
      <w:r>
        <w:rPr>
          <w:noProof/>
        </w:rPr>
        <w:t xml:space="preserve">the UE shall set or replace the </w:t>
      </w:r>
      <w:r>
        <w:t>routing indicator of the selected entry of the "list of subscriber data" with the routing indicator included in the ME routing indicator update data; and</w:t>
      </w:r>
    </w:p>
    <w:p w14:paraId="654A01CB" w14:textId="77777777" w:rsidR="00E15F6A" w:rsidRDefault="00E15F6A" w:rsidP="00E15F6A">
      <w:pPr>
        <w:pStyle w:val="B4"/>
      </w:pPr>
      <w:r>
        <w:lastRenderedPageBreak/>
        <w:t>C)</w:t>
      </w:r>
      <w:r>
        <w:tab/>
        <w:t>if the REG bit of the UE parameters update header in the UE parameters update transparent container IE is set to "re-registration requested", and:</w:t>
      </w:r>
    </w:p>
    <w:p w14:paraId="6333C56D" w14:textId="77777777" w:rsidR="00E15F6A" w:rsidRDefault="00E15F6A" w:rsidP="00E15F6A">
      <w:pPr>
        <w:pStyle w:val="B5"/>
      </w:pPr>
      <w:r>
        <w:t>C1)</w:t>
      </w:r>
      <w:r>
        <w:tab/>
        <w:t xml:space="preserve">the UE is registered over 3GPP access and is not registered over non-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delete its 5G-GUTI, and then initiate a registration procedure for initial registration as specified in subclause 5.5.1.2;</w:t>
      </w:r>
    </w:p>
    <w:p w14:paraId="5429CA07" w14:textId="77777777" w:rsidR="00E15F6A" w:rsidRDefault="00E15F6A" w:rsidP="00E15F6A">
      <w:pPr>
        <w:pStyle w:val="B5"/>
      </w:pPr>
      <w:r>
        <w:t>C2)</w:t>
      </w:r>
      <w:r>
        <w:tab/>
        <w:t>the UE is registered over non-3GPP access and is not registered over 3GPP access,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 xml:space="preserve">delete its 5G-GUTI, and then </w:t>
      </w:r>
      <w:r w:rsidRPr="001746F8">
        <w:t>initiate a registration procedure for initial registration as specified in subclause 5.5.1.2</w:t>
      </w:r>
      <w:r>
        <w:t>; or</w:t>
      </w:r>
    </w:p>
    <w:p w14:paraId="623849CE" w14:textId="77777777" w:rsidR="00E15F6A" w:rsidRDefault="00E15F6A" w:rsidP="00E15F6A">
      <w:pPr>
        <w:pStyle w:val="B5"/>
      </w:pPr>
      <w:bookmarkStart w:id="72" w:name="_Hlk96324839"/>
      <w:r>
        <w:t>C3)</w:t>
      </w:r>
      <w:r>
        <w:tab/>
        <w:t xml:space="preserve">the UE is registered over 3GPP access and non-3GPP access to same SNPN,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xml:space="preserve"> over 3GPP access, perform a de-registration procedure over 3GPP access, locally release the N1 NAS signalling connection and enter </w:t>
      </w:r>
      <w:r w:rsidRPr="002B2C05">
        <w:t>5GMM-IDLE mode over</w:t>
      </w:r>
      <w:r>
        <w:t xml:space="preserve"> non-3GPP access, </w:t>
      </w:r>
      <w:r w:rsidRPr="001746F8">
        <w:t>perform a de-registration procedure</w:t>
      </w:r>
      <w:r>
        <w:t xml:space="preserve"> over non-3GPP access, delete its 5G-GUTI and then </w:t>
      </w:r>
      <w:r w:rsidRPr="001746F8">
        <w:t>initiate a registration procedure for initial registration as specified in subclause 5.5.1.</w:t>
      </w:r>
      <w:r>
        <w:t>2.</w:t>
      </w:r>
    </w:p>
    <w:p w14:paraId="247446D1" w14:textId="77777777" w:rsidR="00E15F6A" w:rsidRDefault="00E15F6A" w:rsidP="00E15F6A">
      <w:pPr>
        <w:pStyle w:val="NO"/>
      </w:pPr>
      <w:r>
        <w:t>NOTE:</w:t>
      </w:r>
      <w:r>
        <w:tab/>
        <w:t>The term "non-3GPP access" in an SNPN refers to the case where the UE is accessing SNPN services via a PLMN.</w:t>
      </w:r>
      <w:bookmarkEnd w:id="72"/>
    </w:p>
    <w:p w14:paraId="1BCD97BF" w14:textId="77777777" w:rsidR="00E15F6A" w:rsidRDefault="00E15F6A" w:rsidP="00E15F6A">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3943295E" w14:textId="77777777" w:rsidR="00E15F6A" w:rsidRDefault="00E15F6A" w:rsidP="00E15F6A">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6096D0B7" w14:textId="77777777" w:rsidR="00E15F6A" w:rsidRDefault="00E15F6A" w:rsidP="00E15F6A">
      <w:pPr>
        <w:pStyle w:val="B1"/>
      </w:pPr>
      <w:r>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w:t>
      </w:r>
    </w:p>
    <w:p w14:paraId="14D1E6F5" w14:textId="77777777" w:rsidR="00E15F6A" w:rsidRDefault="00E15F6A" w:rsidP="00E15F6A">
      <w:pPr>
        <w:pStyle w:val="B1"/>
      </w:pPr>
      <w:r>
        <w:t>l)</w:t>
      </w:r>
      <w:r>
        <w:tab/>
        <w:t>"</w:t>
      </w:r>
      <w:r w:rsidRPr="00F7700C">
        <w:t>CIoT user data container</w:t>
      </w:r>
      <w:r>
        <w:t>" and:</w:t>
      </w:r>
    </w:p>
    <w:p w14:paraId="5395FCC0" w14:textId="77777777" w:rsidR="00E15F6A" w:rsidRDefault="00E15F6A" w:rsidP="00E15F6A">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14:paraId="3C0E30FC" w14:textId="77777777" w:rsidR="00E15F6A" w:rsidRDefault="00E15F6A" w:rsidP="00E15F6A">
      <w:pPr>
        <w:pStyle w:val="B2"/>
      </w:pPr>
      <w:r>
        <w:t>2)</w:t>
      </w:r>
      <w:r>
        <w:tab/>
        <w:t>the 5GMM cause IE is set to the 5GMM cause #67</w:t>
      </w:r>
      <w:r w:rsidRPr="00E6420B">
        <w:t xml:space="preserve"> </w:t>
      </w:r>
      <w:r>
        <w:t>"insufficient resources for specific slice and DN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w:t>
      </w:r>
      <w:r>
        <w:t>S-NSSAI and DNN based congestion control</w:t>
      </w:r>
      <w:r w:rsidDel="00241B3C">
        <w:t xml:space="preserve"> </w:t>
      </w:r>
      <w:r>
        <w:t xml:space="preserve">along with the </w:t>
      </w:r>
      <w:r w:rsidRPr="00F7700C">
        <w:t xml:space="preserve">CIoT user data </w:t>
      </w:r>
      <w:r>
        <w:t>from the Payload container IE of the DL NAS TRANSPORT message, and the time value from the Back-off timer value IE;</w:t>
      </w:r>
    </w:p>
    <w:p w14:paraId="077A0838" w14:textId="77777777" w:rsidR="00E15F6A" w:rsidRDefault="00E15F6A" w:rsidP="00E15F6A">
      <w:pPr>
        <w:pStyle w:val="B2"/>
      </w:pPr>
      <w:r>
        <w:t>3)</w:t>
      </w:r>
      <w:r>
        <w:tab/>
        <w:t>the 5GMM cause IE is set to the 5GMM cause #69</w:t>
      </w:r>
      <w:r w:rsidRPr="00E6420B">
        <w:t xml:space="preserve"> </w:t>
      </w:r>
      <w:r>
        <w:t>"insufficient resources for specific slice"</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w:t>
      </w:r>
      <w:r>
        <w:t>S-NSSAI only based congestion control</w:t>
      </w:r>
      <w:r w:rsidDel="00241B3C">
        <w:t xml:space="preserve"> </w:t>
      </w:r>
      <w:r>
        <w:t xml:space="preserve">along with the </w:t>
      </w:r>
      <w:r w:rsidRPr="00F7700C">
        <w:t xml:space="preserve">CIoT user data </w:t>
      </w:r>
      <w:r>
        <w:t>from the Payload container IE of the DL NAS TRANSPORT message, and the time value from the Back-off timer value IE;</w:t>
      </w:r>
    </w:p>
    <w:p w14:paraId="6F9A098F" w14:textId="77777777" w:rsidR="00E15F6A" w:rsidRDefault="00E15F6A" w:rsidP="00E15F6A">
      <w:pPr>
        <w:pStyle w:val="B2"/>
      </w:pPr>
      <w:r>
        <w:t>4)</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036D9C27" w14:textId="77777777" w:rsidR="00E15F6A" w:rsidRPr="00176056" w:rsidRDefault="00E15F6A" w:rsidP="00E15F6A">
      <w:pPr>
        <w:pStyle w:val="B1"/>
      </w:pPr>
      <w:r>
        <w:t>m)</w:t>
      </w:r>
      <w:r>
        <w:tab/>
        <w:t>"</w:t>
      </w:r>
      <w:r w:rsidRPr="00B1162F">
        <w:t>s</w:t>
      </w:r>
      <w:r>
        <w:t>ervice-level-AA container", the UE shall forward the content of the Payload container IE to the upper layers;</w:t>
      </w:r>
      <w:bookmarkStart w:id="73" w:name="_Hlk96515646"/>
    </w:p>
    <w:p w14:paraId="1F0C388C" w14:textId="77777777" w:rsidR="00E15F6A" w:rsidRDefault="00E15F6A" w:rsidP="00E15F6A">
      <w:pPr>
        <w:pStyle w:val="B1"/>
      </w:pPr>
      <w:r w:rsidRPr="00176056">
        <w:t>m1)</w:t>
      </w:r>
      <w:r w:rsidRPr="00176056">
        <w:tab/>
        <w:t>"Event notification", the UE shall forward the received event notification indicator(s) to the upper layers (see 3GPP TS 23.216 [6A] and 3GPP TS 24.237 [14AA] for the "SRVCC handover cancelled, IMS session re-establishment required" indicator); or</w:t>
      </w:r>
      <w:bookmarkEnd w:id="73"/>
    </w:p>
    <w:p w14:paraId="32E20510" w14:textId="77777777" w:rsidR="00E15F6A" w:rsidRDefault="00E15F6A" w:rsidP="00E15F6A">
      <w:pPr>
        <w:pStyle w:val="B1"/>
      </w:pPr>
      <w:r>
        <w:t>n)</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23E9051D" w14:textId="77777777" w:rsidR="00E15F6A" w:rsidRDefault="00E15F6A" w:rsidP="00E15F6A">
      <w:pPr>
        <w:pStyle w:val="B2"/>
      </w:pPr>
      <w:r>
        <w:lastRenderedPageBreak/>
        <w:t>1)</w:t>
      </w:r>
      <w:r>
        <w:tab/>
        <w:t>decode the payload container type field;</w:t>
      </w:r>
    </w:p>
    <w:p w14:paraId="3D75FC42" w14:textId="77777777" w:rsidR="00E15F6A" w:rsidRDefault="00E15F6A" w:rsidP="00E15F6A">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725B37D4" w14:textId="77777777" w:rsidR="00E15F6A" w:rsidRPr="00BF01D3" w:rsidRDefault="00E15F6A" w:rsidP="00E15F6A">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14:paraId="121C7733" w14:textId="77777777" w:rsidR="00E15F6A" w:rsidRDefault="00E15F6A" w:rsidP="00E15F6A">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 xml:space="preserve">Next </w:t>
      </w:r>
      <w:r w:rsidRPr="00DF174F">
        <w:rPr>
          <w:rFonts w:ascii="Arial" w:hAnsi="Arial"/>
          <w:noProof/>
          <w:color w:val="0000FF"/>
          <w:sz w:val="28"/>
          <w:lang w:val="fr-FR"/>
        </w:rPr>
        <w:t>Change * * * *</w:t>
      </w:r>
    </w:p>
    <w:p w14:paraId="35491F01" w14:textId="77777777" w:rsidR="00E15F6A" w:rsidRDefault="00E15F6A" w:rsidP="00E15F6A">
      <w:pPr>
        <w:pStyle w:val="50"/>
      </w:pPr>
      <w:bookmarkStart w:id="74" w:name="_Toc20232673"/>
      <w:bookmarkStart w:id="75" w:name="_Toc27746775"/>
      <w:bookmarkStart w:id="76" w:name="_Toc36212957"/>
      <w:bookmarkStart w:id="77" w:name="_Toc36657134"/>
      <w:bookmarkStart w:id="78" w:name="_Toc45286798"/>
      <w:bookmarkStart w:id="79" w:name="_Toc51948067"/>
      <w:bookmarkStart w:id="80" w:name="_Toc51949159"/>
      <w:bookmarkStart w:id="81" w:name="_Toc98753459"/>
      <w:r>
        <w:t>5.5.1.2.2</w:t>
      </w:r>
      <w:r>
        <w:tab/>
        <w:t>Initial registration</w:t>
      </w:r>
      <w:r w:rsidRPr="00390C51">
        <w:t xml:space="preserve"> </w:t>
      </w:r>
      <w:r w:rsidRPr="003168A2">
        <w:t>initiation</w:t>
      </w:r>
      <w:bookmarkEnd w:id="74"/>
      <w:bookmarkEnd w:id="75"/>
      <w:bookmarkEnd w:id="76"/>
      <w:bookmarkEnd w:id="77"/>
      <w:bookmarkEnd w:id="78"/>
      <w:bookmarkEnd w:id="79"/>
      <w:bookmarkEnd w:id="80"/>
      <w:bookmarkEnd w:id="81"/>
    </w:p>
    <w:p w14:paraId="51374A9F" w14:textId="77777777" w:rsidR="00E15F6A" w:rsidRPr="003168A2" w:rsidRDefault="00E15F6A" w:rsidP="00E15F6A">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513686C2" w14:textId="77777777" w:rsidR="00E15F6A" w:rsidRPr="003168A2" w:rsidRDefault="00E15F6A" w:rsidP="00E15F6A">
      <w:pPr>
        <w:pStyle w:val="B1"/>
      </w:pPr>
      <w:r>
        <w:t>a)</w:t>
      </w:r>
      <w:r w:rsidRPr="003168A2">
        <w:tab/>
      </w:r>
      <w:r>
        <w:t xml:space="preserve">when the UE performs initial registration </w:t>
      </w:r>
      <w:r w:rsidRPr="003168A2">
        <w:t xml:space="preserve">for </w:t>
      </w:r>
      <w:r>
        <w:t>5G</w:t>
      </w:r>
      <w:r w:rsidRPr="003168A2">
        <w:t>S services;</w:t>
      </w:r>
    </w:p>
    <w:p w14:paraId="33DCA7E1" w14:textId="77777777" w:rsidR="00E15F6A" w:rsidRDefault="00E15F6A" w:rsidP="00E15F6A">
      <w:pPr>
        <w:pStyle w:val="B1"/>
        <w:rPr>
          <w:rFonts w:eastAsia="Malgun Gothic"/>
        </w:rPr>
      </w:pPr>
      <w:r>
        <w:t>b)</w:t>
      </w:r>
      <w:r>
        <w:tab/>
        <w:t>when the UE performs initial registration for emergency services</w:t>
      </w:r>
      <w:r>
        <w:rPr>
          <w:rFonts w:eastAsia="Malgun Gothic"/>
        </w:rPr>
        <w:t>;</w:t>
      </w:r>
    </w:p>
    <w:p w14:paraId="33212FB1" w14:textId="77777777" w:rsidR="00E15F6A" w:rsidRDefault="00E15F6A" w:rsidP="00E15F6A">
      <w:pPr>
        <w:pStyle w:val="B1"/>
      </w:pPr>
      <w:r>
        <w:rPr>
          <w:rFonts w:eastAsia="Malgun Gothic"/>
        </w:rPr>
        <w:t>c)</w:t>
      </w:r>
      <w:r>
        <w:rPr>
          <w:rFonts w:eastAsia="Malgun Gothic"/>
        </w:rPr>
        <w:tab/>
        <w:t>when the UE performs initial registration for SMS over NAS;</w:t>
      </w:r>
    </w:p>
    <w:p w14:paraId="1B2F61AF" w14:textId="77777777" w:rsidR="00E15F6A" w:rsidRDefault="00E15F6A" w:rsidP="00E15F6A">
      <w:pPr>
        <w:pStyle w:val="B1"/>
      </w:pPr>
      <w:r>
        <w:t>d)</w:t>
      </w:r>
      <w:r>
        <w:rPr>
          <w:rFonts w:eastAsia="Malgun Gothic"/>
        </w:rPr>
        <w:tab/>
      </w:r>
      <w:r>
        <w:t>when the UE moves from GERAN to NG-RAN coverage or the UE moves from a UTRAN to NG-RAN coverage and the following applies:</w:t>
      </w:r>
    </w:p>
    <w:p w14:paraId="03C33BE3" w14:textId="77777777" w:rsidR="00E15F6A" w:rsidRPr="001A121C" w:rsidRDefault="00E15F6A" w:rsidP="00E15F6A">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73DD279D" w14:textId="77777777" w:rsidR="00E15F6A" w:rsidRDefault="00E15F6A" w:rsidP="00E15F6A">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06459C10" w14:textId="77777777" w:rsidR="00E15F6A" w:rsidRDefault="00E15F6A" w:rsidP="00E15F6A">
      <w:pPr>
        <w:pStyle w:val="B1"/>
      </w:pPr>
      <w:r>
        <w:tab/>
        <w:t>and since then the UE did not perform a successful EPS attach or tracking area updating procedure in S1 mode or registration procedure in N1 mode;</w:t>
      </w:r>
    </w:p>
    <w:p w14:paraId="3780C630" w14:textId="77777777" w:rsidR="00E15F6A" w:rsidRDefault="00E15F6A" w:rsidP="00E15F6A">
      <w:pPr>
        <w:pStyle w:val="B1"/>
        <w:rPr>
          <w:rFonts w:eastAsia="Malgun Gothic"/>
        </w:rPr>
      </w:pPr>
      <w:r>
        <w:t>e)</w:t>
      </w:r>
      <w:r>
        <w:tab/>
        <w:t>when the UE performs initial registration for onboarding services in SNPN</w:t>
      </w:r>
      <w:r>
        <w:rPr>
          <w:rFonts w:eastAsia="Malgun Gothic"/>
        </w:rPr>
        <w:t>; and</w:t>
      </w:r>
    </w:p>
    <w:p w14:paraId="623FF800" w14:textId="77777777" w:rsidR="00E15F6A" w:rsidRDefault="00E15F6A" w:rsidP="00E15F6A">
      <w:pPr>
        <w:pStyle w:val="B1"/>
        <w:rPr>
          <w:rFonts w:eastAsia="Malgun Gothic"/>
        </w:rPr>
      </w:pPr>
      <w:r>
        <w:t>f)</w:t>
      </w:r>
      <w:r>
        <w:tab/>
        <w:t>when the UE performs initial registration for disaster roaming services</w:t>
      </w:r>
      <w:r>
        <w:rPr>
          <w:rFonts w:eastAsia="Malgun Gothic"/>
        </w:rPr>
        <w:t>;</w:t>
      </w:r>
    </w:p>
    <w:p w14:paraId="4B1A0CAA" w14:textId="77777777" w:rsidR="00E15F6A" w:rsidRDefault="00E15F6A" w:rsidP="00E15F6A">
      <w:r>
        <w:t>with the following clarifications to initial registration for emergency services:</w:t>
      </w:r>
    </w:p>
    <w:p w14:paraId="4164A87B" w14:textId="77777777" w:rsidR="00E15F6A" w:rsidRDefault="00E15F6A" w:rsidP="00E15F6A">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4DA03E8A" w14:textId="77777777" w:rsidR="00E15F6A" w:rsidRDefault="00E15F6A" w:rsidP="00E15F6A">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178C1564" w14:textId="77777777" w:rsidR="00E15F6A" w:rsidRDefault="00E15F6A" w:rsidP="00E15F6A">
      <w:pPr>
        <w:pStyle w:val="B1"/>
      </w:pPr>
      <w:r>
        <w:t>b)</w:t>
      </w:r>
      <w:r>
        <w:tab/>
        <w:t>the UE can only initiate an initial registration for emergency services over non-3GPP access if it cannot register for emergency services over 3GPP access.</w:t>
      </w:r>
    </w:p>
    <w:p w14:paraId="741D6E53" w14:textId="77777777" w:rsidR="00E15F6A" w:rsidRDefault="00E15F6A" w:rsidP="00E15F6A">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281E4D8E" w14:textId="77777777" w:rsidR="00E15F6A" w:rsidRDefault="00E15F6A" w:rsidP="00E15F6A">
      <w:r>
        <w:t>During initial registration the UE handles the 5GS mobile identity IE in the following order:</w:t>
      </w:r>
    </w:p>
    <w:p w14:paraId="2D920D8A" w14:textId="77777777" w:rsidR="00E15F6A" w:rsidRDefault="00E15F6A" w:rsidP="00E15F6A">
      <w:pPr>
        <w:pStyle w:val="B1"/>
      </w:pPr>
      <w:r w:rsidRPr="0092791D">
        <w:t>a)</w:t>
      </w:r>
      <w:r w:rsidRPr="0092791D">
        <w:tab/>
      </w:r>
      <w:r w:rsidRPr="0053498E">
        <w:t>if</w:t>
      </w:r>
      <w:r>
        <w:t>:</w:t>
      </w:r>
    </w:p>
    <w:p w14:paraId="571E2F83" w14:textId="77777777" w:rsidR="00E15F6A" w:rsidRDefault="00E15F6A" w:rsidP="00E15F6A">
      <w:pPr>
        <w:pStyle w:val="B2"/>
      </w:pPr>
      <w:r>
        <w:t>1)</w:t>
      </w:r>
      <w:r>
        <w:tab/>
      </w:r>
      <w:r w:rsidRPr="0053498E">
        <w:t>the UE</w:t>
      </w:r>
      <w:r>
        <w:t>:</w:t>
      </w:r>
    </w:p>
    <w:p w14:paraId="3C11A043" w14:textId="77777777" w:rsidR="00E15F6A" w:rsidRDefault="00E15F6A" w:rsidP="00E15F6A">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0B3E04DB" w14:textId="77777777" w:rsidR="00E15F6A" w:rsidRDefault="00E15F6A" w:rsidP="00E15F6A">
      <w:pPr>
        <w:pStyle w:val="B3"/>
      </w:pPr>
      <w:r>
        <w:t>ii)</w:t>
      </w:r>
      <w:r>
        <w:tab/>
      </w:r>
      <w:r w:rsidRPr="0053498E">
        <w:t>has received an "interworking without N26 interface not supported" indication from the network</w:t>
      </w:r>
      <w:r>
        <w:t>; and</w:t>
      </w:r>
    </w:p>
    <w:p w14:paraId="654D0938" w14:textId="77777777" w:rsidR="00E15F6A" w:rsidRDefault="00E15F6A" w:rsidP="00E15F6A">
      <w:pPr>
        <w:pStyle w:val="B2"/>
      </w:pPr>
      <w:r>
        <w:t>2)</w:t>
      </w:r>
      <w:r>
        <w:tab/>
        <w:t>EPS security context and a valid native 4G-GUTI are available;</w:t>
      </w:r>
    </w:p>
    <w:p w14:paraId="57678402" w14:textId="77777777" w:rsidR="00E15F6A" w:rsidRPr="0053498E" w:rsidRDefault="00E15F6A" w:rsidP="00E15F6A">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39401253" w14:textId="77777777" w:rsidR="00E15F6A" w:rsidRPr="0053498E" w:rsidRDefault="00E15F6A" w:rsidP="00E15F6A">
      <w:pPr>
        <w:pStyle w:val="B1"/>
      </w:pPr>
      <w:r w:rsidRPr="0053498E">
        <w:lastRenderedPageBreak/>
        <w:tab/>
        <w:t>Additionally, if the UE holds a valid 5G</w:t>
      </w:r>
      <w:r w:rsidRPr="0053498E">
        <w:noBreakHyphen/>
        <w:t>GUTI, the UE shall include the 5G-GUTI in the Additional GUTI IE in the REGISTRATION REQUEST message in the following order:</w:t>
      </w:r>
    </w:p>
    <w:p w14:paraId="6A0BCC92" w14:textId="77777777" w:rsidR="00E15F6A" w:rsidRPr="0053498E" w:rsidRDefault="00E15F6A" w:rsidP="00E15F6A">
      <w:pPr>
        <w:pStyle w:val="B2"/>
      </w:pPr>
      <w:r w:rsidRPr="0053498E">
        <w:t>1)</w:t>
      </w:r>
      <w:r w:rsidRPr="0053498E">
        <w:tab/>
        <w:t>a valid 5G-GUTI that was previously assigned by the same PLMN with which the UE is performing the registration, if available;</w:t>
      </w:r>
    </w:p>
    <w:p w14:paraId="61B3F5BF" w14:textId="77777777" w:rsidR="00E15F6A" w:rsidRPr="0053498E" w:rsidRDefault="00E15F6A" w:rsidP="00E15F6A">
      <w:pPr>
        <w:pStyle w:val="B2"/>
      </w:pPr>
      <w:r w:rsidRPr="0053498E">
        <w:t>2)</w:t>
      </w:r>
      <w:r w:rsidRPr="0053498E">
        <w:tab/>
        <w:t>a valid 5G-GUTI that was previously assigned by an equivalent PLMN, if available; and</w:t>
      </w:r>
    </w:p>
    <w:p w14:paraId="4FE79221" w14:textId="77777777" w:rsidR="00E15F6A" w:rsidRPr="00CF661E" w:rsidRDefault="00E15F6A" w:rsidP="00E15F6A">
      <w:pPr>
        <w:pStyle w:val="B2"/>
      </w:pPr>
      <w:r w:rsidRPr="0053498E">
        <w:t>3)</w:t>
      </w:r>
      <w:r w:rsidRPr="0053498E">
        <w:tab/>
        <w:t>a valid 5G-GUTI that was previously assigned by any other PLMN, if available;</w:t>
      </w:r>
    </w:p>
    <w:p w14:paraId="01DDCB7E" w14:textId="77777777" w:rsidR="00E15F6A" w:rsidRDefault="00E15F6A" w:rsidP="00E15F6A">
      <w:pPr>
        <w:pStyle w:val="B1"/>
      </w:pPr>
      <w:r w:rsidRPr="0092791D">
        <w:t>b</w:t>
      </w:r>
      <w:r>
        <w:t>)</w:t>
      </w:r>
      <w:r>
        <w:tab/>
        <w:t>if:</w:t>
      </w:r>
    </w:p>
    <w:p w14:paraId="34D44989" w14:textId="77777777" w:rsidR="00E15F6A" w:rsidRDefault="00E15F6A" w:rsidP="00E15F6A">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4F15DF6B" w14:textId="77777777" w:rsidR="00E15F6A" w:rsidRDefault="00E15F6A" w:rsidP="00E15F6A">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1528E3C4" w14:textId="77777777" w:rsidR="00E15F6A" w:rsidRDefault="00E15F6A" w:rsidP="00E15F6A">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5CB68C26" w14:textId="77777777" w:rsidR="00E15F6A" w:rsidRDefault="00E15F6A" w:rsidP="00E15F6A">
      <w:pPr>
        <w:pStyle w:val="B1"/>
      </w:pPr>
      <w:r w:rsidRPr="0092791D">
        <w:t>d</w:t>
      </w:r>
      <w:r>
        <w:t>)</w:t>
      </w:r>
      <w:r>
        <w:tab/>
        <w:t>if:</w:t>
      </w:r>
    </w:p>
    <w:p w14:paraId="622B859D" w14:textId="77777777" w:rsidR="00E15F6A" w:rsidRDefault="00E15F6A" w:rsidP="00E15F6A">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3AB1C2E2" w14:textId="77777777" w:rsidR="00E15F6A" w:rsidRDefault="00E15F6A" w:rsidP="00E15F6A">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508E32B0" w14:textId="77777777" w:rsidR="00E15F6A" w:rsidRDefault="00E15F6A" w:rsidP="00E15F6A">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7A3B7AED" w14:textId="77777777" w:rsidR="00E15F6A" w:rsidRDefault="00E15F6A" w:rsidP="00E15F6A">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56E7D301" w14:textId="77777777" w:rsidR="00E15F6A" w:rsidRDefault="00E15F6A" w:rsidP="00E15F6A">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16969F6A" w14:textId="77777777" w:rsidR="00E15F6A" w:rsidRPr="000C6DE8" w:rsidRDefault="00E15F6A" w:rsidP="00E15F6A">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2B6E5504" w14:textId="77777777" w:rsidR="00E15F6A" w:rsidRDefault="00E15F6A" w:rsidP="00E15F6A">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42C03413" w14:textId="77777777" w:rsidR="00E15F6A" w:rsidRDefault="00E15F6A" w:rsidP="00E15F6A">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629A8A87" w14:textId="77777777" w:rsidR="00E15F6A" w:rsidRDefault="00E15F6A" w:rsidP="00E15F6A">
      <w:pPr>
        <w:pStyle w:val="NO"/>
      </w:pPr>
      <w:r>
        <w:t>NOTE 3:</w:t>
      </w:r>
      <w:r>
        <w:tab/>
      </w:r>
      <w:r w:rsidRPr="001E1604">
        <w:t>The value of the 5GMM registration status included by the UE in the UE status IE is not used by the AMF</w:t>
      </w:r>
      <w:r>
        <w:t>.</w:t>
      </w:r>
    </w:p>
    <w:p w14:paraId="5DC13DC6" w14:textId="77777777" w:rsidR="00E15F6A" w:rsidRDefault="00E15F6A" w:rsidP="00E15F6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96BC1E0" w14:textId="77777777" w:rsidR="00E15F6A" w:rsidRPr="002F5226" w:rsidRDefault="00E15F6A" w:rsidP="00E15F6A">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5F98C43" w14:textId="77777777" w:rsidR="00E15F6A" w:rsidRPr="00FE320E" w:rsidRDefault="00E15F6A" w:rsidP="00E15F6A">
      <w:r>
        <w:lastRenderedPageBreak/>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2186B0AC" w14:textId="77777777" w:rsidR="00E15F6A" w:rsidRDefault="00E15F6A" w:rsidP="00E15F6A">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7347127" w14:textId="77777777" w:rsidR="00E15F6A" w:rsidRDefault="00E15F6A" w:rsidP="00E15F6A">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1E5C7A0" w14:textId="77777777" w:rsidR="00E15F6A" w:rsidRPr="00216B0A" w:rsidRDefault="00E15F6A" w:rsidP="00E15F6A">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27281287" w14:textId="77777777" w:rsidR="00E15F6A" w:rsidRDefault="00E15F6A" w:rsidP="00E15F6A">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475B90DF" w14:textId="77777777" w:rsidR="00E15F6A" w:rsidRDefault="00E15F6A" w:rsidP="00E15F6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ED18DF6" w14:textId="77777777" w:rsidR="00E15F6A" w:rsidRPr="00216B0A" w:rsidRDefault="00E15F6A" w:rsidP="00E15F6A">
      <w:pPr>
        <w:pStyle w:val="B1"/>
      </w:pPr>
      <w:r>
        <w:t>-</w:t>
      </w:r>
      <w:r>
        <w:tab/>
        <w:t>to indicate a request for LADN information by not including any LADN DNN value in the LADN indication IE.</w:t>
      </w:r>
    </w:p>
    <w:p w14:paraId="683FCCC3" w14:textId="18E93F7B" w:rsidR="00E15F6A" w:rsidRPr="00FC30B0" w:rsidRDefault="00E15F6A" w:rsidP="00E15F6A">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ins w:id="82" w:author="Hannah-ZTE" w:date="2022-04-21T15:15:00Z">
        <w:r>
          <w:rPr>
            <w:rFonts w:eastAsia="Malgun Gothic"/>
          </w:rPr>
          <w:t xml:space="preserve"> or SNPN</w:t>
        </w:r>
      </w:ins>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729F5018" w14:textId="09BCC1F6" w:rsidR="00E15F6A" w:rsidRPr="006741C2" w:rsidRDefault="00E15F6A" w:rsidP="00E15F6A">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ins w:id="83" w:author="Hannah-ZTE" w:date="2022-04-21T15:16:00Z">
        <w:r>
          <w:rPr>
            <w:rFonts w:eastAsia="Malgun Gothic"/>
          </w:rPr>
          <w:t xml:space="preserve"> or SNPN</w:t>
        </w:r>
      </w:ins>
      <w:r w:rsidRPr="006741C2">
        <w:t>, or a subset thereof as described below;</w:t>
      </w:r>
    </w:p>
    <w:p w14:paraId="64D0A134" w14:textId="2969BA95" w:rsidR="00E15F6A" w:rsidRPr="006741C2" w:rsidRDefault="00E15F6A" w:rsidP="00E15F6A">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ins w:id="84" w:author="Hannah-ZTE" w:date="2022-04-21T15:16:00Z">
        <w:r>
          <w:rPr>
            <w:rFonts w:eastAsia="Malgun Gothic"/>
          </w:rPr>
          <w:t xml:space="preserve"> or SNPN</w:t>
        </w:r>
      </w:ins>
      <w:r w:rsidRPr="006741C2">
        <w:t>, or a subset thereof as described below; or</w:t>
      </w:r>
    </w:p>
    <w:p w14:paraId="32C524BA" w14:textId="5827B327" w:rsidR="00E15F6A" w:rsidRPr="006741C2" w:rsidRDefault="00E15F6A" w:rsidP="00E15F6A">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ins w:id="85" w:author="Hannah-ZTE" w:date="2022-04-21T15:16:00Z">
        <w:r>
          <w:rPr>
            <w:rFonts w:eastAsia="Malgun Gothic"/>
          </w:rPr>
          <w:t xml:space="preserve"> or SNPN</w:t>
        </w:r>
      </w:ins>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501ECF6F" w14:textId="5158BB79" w:rsidR="00E15F6A" w:rsidRDefault="00E15F6A" w:rsidP="00E15F6A">
      <w:r>
        <w:t xml:space="preserve">If the UE has neither allowed NSSAI for the current PLMN </w:t>
      </w:r>
      <w:ins w:id="86" w:author="Hannah-ZTE" w:date="2022-04-21T15:16:00Z">
        <w:r>
          <w:rPr>
            <w:rFonts w:eastAsia="Malgun Gothic"/>
          </w:rPr>
          <w:t>or SNPN</w:t>
        </w:r>
        <w:r>
          <w:t xml:space="preserve"> </w:t>
        </w:r>
      </w:ins>
      <w:r>
        <w:t xml:space="preserve">nor configured NSSAI for the current PLMN </w:t>
      </w:r>
      <w:ins w:id="87" w:author="Hannah-ZTE" w:date="2022-04-21T15:16:00Z">
        <w:r>
          <w:rPr>
            <w:rFonts w:eastAsia="Malgun Gothic"/>
          </w:rPr>
          <w:t>or SNPN</w:t>
        </w:r>
        <w:r>
          <w:t xml:space="preserve"> </w:t>
        </w:r>
      </w:ins>
      <w:r>
        <w:t>and has a default configured NSSAI, the UE shall:</w:t>
      </w:r>
    </w:p>
    <w:p w14:paraId="4908A353" w14:textId="77777777" w:rsidR="00E15F6A" w:rsidRDefault="00E15F6A" w:rsidP="00E15F6A">
      <w:pPr>
        <w:pStyle w:val="B1"/>
      </w:pPr>
      <w:r>
        <w:t>a)</w:t>
      </w:r>
      <w:r>
        <w:tab/>
        <w:t>include the S-NSSAI(s) in the Requested NSSAI IE of the REGISTRATION REQUEST message using the default configured NSSAI; and</w:t>
      </w:r>
    </w:p>
    <w:p w14:paraId="6B6E845C" w14:textId="77777777" w:rsidR="00E15F6A" w:rsidRDefault="00E15F6A" w:rsidP="00E15F6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9D8BC21" w14:textId="07CB0ECE" w:rsidR="00E15F6A" w:rsidRDefault="00E15F6A" w:rsidP="00E15F6A">
      <w:r>
        <w:t>If the UE has no allowed NSSAI for the current PLMN</w:t>
      </w:r>
      <w:ins w:id="88" w:author="Hannah-ZTE" w:date="2022-04-21T15:16:00Z">
        <w:r>
          <w:rPr>
            <w:rFonts w:eastAsia="Malgun Gothic"/>
          </w:rPr>
          <w:t xml:space="preserve"> or SNPN</w:t>
        </w:r>
      </w:ins>
      <w:r>
        <w:t>, no configured NSSAI for the current PLMN</w:t>
      </w:r>
      <w:ins w:id="89" w:author="Hannah-ZTE" w:date="2022-04-21T15:16:00Z">
        <w:r>
          <w:rPr>
            <w:rFonts w:eastAsia="Malgun Gothic"/>
          </w:rPr>
          <w:t xml:space="preserve"> or SNPN</w:t>
        </w:r>
      </w:ins>
      <w:r>
        <w:t>, and no default configured NSSAI, the UE shall not include a requested NSSAI in the REGISTRATION REQUEST message.</w:t>
      </w:r>
    </w:p>
    <w:p w14:paraId="5AB5F775" w14:textId="77777777" w:rsidR="00E15F6A" w:rsidRDefault="00E15F6A" w:rsidP="00E15F6A">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11E3298F" w14:textId="24B85646" w:rsidR="00E15F6A" w:rsidRPr="00EC66BC" w:rsidRDefault="00E15F6A" w:rsidP="00E15F6A">
      <w:r w:rsidRPr="00EC66BC">
        <w:t>The subset of configured NSSAI provided in the requested NSSAI consists of one or more S-NSSAIs in the configured NSSAI applicable to the current PLMN</w:t>
      </w:r>
      <w:ins w:id="90" w:author="Hannah-ZTE" w:date="2022-04-21T15:16:00Z">
        <w:r>
          <w:rPr>
            <w:rFonts w:eastAsia="Malgun Gothic"/>
          </w:rPr>
          <w:t xml:space="preserve"> or SNPN</w:t>
        </w:r>
      </w:ins>
      <w:r w:rsidRPr="00EC66BC">
        <w:t>, if the S-NSSAI is neither in the rejected NSSAI</w:t>
      </w:r>
      <w:r w:rsidRPr="00EC66BC" w:rsidDel="00525A82">
        <w:t xml:space="preserve"> </w:t>
      </w:r>
      <w:r w:rsidRPr="00EC66BC">
        <w:t>f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52BE158F" w14:textId="77777777" w:rsidR="00E15F6A" w:rsidRDefault="00E15F6A" w:rsidP="00E15F6A">
      <w:pPr>
        <w:pStyle w:val="NO"/>
      </w:pPr>
      <w:r w:rsidRPr="00524D8A">
        <w:lastRenderedPageBreak/>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614DFB25" w14:textId="77777777" w:rsidR="00E15F6A" w:rsidRDefault="00E15F6A" w:rsidP="00E15F6A">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07A89F60" w14:textId="77777777" w:rsidR="00E15F6A" w:rsidRDefault="00E15F6A" w:rsidP="00E15F6A">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6AF6CCB0" w14:textId="77777777" w:rsidR="00E15F6A" w:rsidRDefault="00E15F6A" w:rsidP="00E15F6A">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1917593A" w14:textId="77777777" w:rsidR="00E15F6A" w:rsidRPr="0072225D" w:rsidRDefault="00E15F6A" w:rsidP="00E15F6A">
      <w:pPr>
        <w:pStyle w:val="NO"/>
      </w:pPr>
      <w:r>
        <w:t>NOTE 7:</w:t>
      </w:r>
      <w:r>
        <w:tab/>
        <w:t>The number of S-NSSAI(s) included in the requested NSSAI cannot exceed eight.</w:t>
      </w:r>
    </w:p>
    <w:p w14:paraId="2FC6BF18" w14:textId="77777777" w:rsidR="00E15F6A" w:rsidRDefault="00E15F6A" w:rsidP="00E15F6A">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769DB7F5" w14:textId="77777777" w:rsidR="00E15F6A" w:rsidRDefault="00E15F6A" w:rsidP="00E15F6A">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1BA733B5" w14:textId="77777777" w:rsidR="00E15F6A" w:rsidRPr="007A070B" w:rsidRDefault="00E15F6A" w:rsidP="00E15F6A">
      <w:pPr>
        <w:pStyle w:val="NO"/>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r w:rsidRPr="00C846DC">
        <w:t>Pro</w:t>
      </w:r>
      <w:r>
        <w:t>S</w:t>
      </w:r>
      <w:r w:rsidRPr="00C846DC">
        <w:t>e direct discovery</w:t>
      </w:r>
      <w:r>
        <w:t xml:space="preserve"> over PC5</w:t>
      </w:r>
      <w:r w:rsidRPr="00C846DC">
        <w:t xml:space="preserve"> or Pro</w:t>
      </w:r>
      <w:r>
        <w:t>S</w:t>
      </w:r>
      <w:r w:rsidRPr="00C846DC">
        <w:t xml:space="preserve">e </w:t>
      </w:r>
      <w:r w:rsidRPr="00C846DC">
        <w:rPr>
          <w:rFonts w:hint="eastAsia"/>
        </w:rPr>
        <w:t>d</w:t>
      </w:r>
      <w:r w:rsidRPr="00C846DC">
        <w:t>irect communication</w:t>
      </w:r>
      <w:r>
        <w:t xml:space="preserve"> over PC5</w:t>
      </w:r>
      <w:r w:rsidRPr="007A070B">
        <w:t>.</w:t>
      </w:r>
    </w:p>
    <w:p w14:paraId="78776A69" w14:textId="77777777" w:rsidR="00E15F6A" w:rsidRDefault="00E15F6A" w:rsidP="00E15F6A">
      <w:pPr>
        <w:rPr>
          <w:rFonts w:eastAsia="Malgun Gothic"/>
        </w:rPr>
      </w:pPr>
      <w:r>
        <w:rPr>
          <w:rFonts w:eastAsia="Malgun Gothic"/>
        </w:rPr>
        <w:t>If the UE supports S1 mode, the UE shall:</w:t>
      </w:r>
    </w:p>
    <w:p w14:paraId="183A3F2C" w14:textId="77777777" w:rsidR="00E15F6A" w:rsidRDefault="00E15F6A" w:rsidP="00E15F6A">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0D964CBC" w14:textId="77777777" w:rsidR="00E15F6A" w:rsidRDefault="00E15F6A" w:rsidP="00E15F6A">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5A0A824A" w14:textId="77777777" w:rsidR="00E15F6A" w:rsidRDefault="00E15F6A" w:rsidP="00E15F6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0354159" w14:textId="77777777" w:rsidR="00E15F6A" w:rsidRDefault="00E15F6A" w:rsidP="00E15F6A">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7618E5D2" w14:textId="77777777" w:rsidR="00E15F6A" w:rsidRDefault="00E15F6A" w:rsidP="00E15F6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3435981C" w14:textId="77777777" w:rsidR="00E15F6A" w:rsidRPr="00CC0C94" w:rsidRDefault="00E15F6A" w:rsidP="00E15F6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07193687" w14:textId="77777777" w:rsidR="00E15F6A" w:rsidRPr="00CC0C94" w:rsidRDefault="00E15F6A" w:rsidP="00E15F6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D4D900A" w14:textId="77777777" w:rsidR="00E15F6A" w:rsidRDefault="00E15F6A" w:rsidP="00E15F6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539BB5E9" w14:textId="77777777" w:rsidR="00E15F6A" w:rsidRDefault="00E15F6A" w:rsidP="00E15F6A">
      <w:pPr>
        <w:pStyle w:val="B1"/>
      </w:pPr>
      <w:r>
        <w:lastRenderedPageBreak/>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179E833D" w14:textId="77777777" w:rsidR="00E15F6A" w:rsidRPr="004B11B4" w:rsidRDefault="00E15F6A" w:rsidP="00E15F6A">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371D7B99" w14:textId="77777777" w:rsidR="00E15F6A" w:rsidRPr="00FE320E" w:rsidRDefault="00E15F6A" w:rsidP="00E15F6A">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11B7E84" w14:textId="77777777" w:rsidR="00E15F6A" w:rsidRPr="00FE320E" w:rsidRDefault="00E15F6A" w:rsidP="00E15F6A">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16D150F1" w14:textId="77777777" w:rsidR="00E15F6A" w:rsidRDefault="00E15F6A" w:rsidP="00E15F6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771AEFDC" w14:textId="77777777" w:rsidR="00E15F6A" w:rsidRPr="00FE320E" w:rsidRDefault="00E15F6A" w:rsidP="00E15F6A">
      <w:r>
        <w:t>If the UE supports CAG feature, the UE shall set the CAG bit to "CAG Supported</w:t>
      </w:r>
      <w:r w:rsidRPr="00CC0C94">
        <w:t>"</w:t>
      </w:r>
      <w:r>
        <w:t xml:space="preserve"> in the 5GMM capability IE of the REGISTRATION REQUEST message.</w:t>
      </w:r>
    </w:p>
    <w:p w14:paraId="5F70CD1C" w14:textId="77777777" w:rsidR="00E15F6A" w:rsidRPr="00FE320E" w:rsidRDefault="00E15F6A" w:rsidP="00E15F6A">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057988E9" w14:textId="77777777" w:rsidR="00E15F6A" w:rsidRDefault="00E15F6A" w:rsidP="00E15F6A">
      <w:r>
        <w:t>When the UE is not in NB-N1 mode, if the UE supports RACS, the UE shall:</w:t>
      </w:r>
    </w:p>
    <w:p w14:paraId="22860F0A" w14:textId="77777777" w:rsidR="00E15F6A" w:rsidRDefault="00E15F6A" w:rsidP="00E15F6A">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BFBB58C" w14:textId="77777777" w:rsidR="00E15F6A" w:rsidRDefault="00E15F6A" w:rsidP="00E15F6A">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2707734" w14:textId="77777777" w:rsidR="00E15F6A" w:rsidRDefault="00E15F6A" w:rsidP="00E15F6A">
      <w:pPr>
        <w:pStyle w:val="B1"/>
      </w:pPr>
      <w:r>
        <w:t>c)</w:t>
      </w:r>
      <w:r>
        <w:tab/>
        <w:t>if the UE:</w:t>
      </w:r>
    </w:p>
    <w:p w14:paraId="3F99DA56" w14:textId="77777777" w:rsidR="00E15F6A" w:rsidRDefault="00E15F6A" w:rsidP="00E15F6A">
      <w:pPr>
        <w:pStyle w:val="B2"/>
      </w:pPr>
      <w:r>
        <w:t>1)</w:t>
      </w:r>
      <w:r>
        <w:tab/>
        <w:t>does not have an applicable network-assigned UE radio capability ID for the current UE radio configuration in the selected PLMN or SNPN; and</w:t>
      </w:r>
    </w:p>
    <w:p w14:paraId="0C59E3EC" w14:textId="77777777" w:rsidR="00E15F6A" w:rsidRDefault="00E15F6A" w:rsidP="00E15F6A">
      <w:pPr>
        <w:pStyle w:val="B2"/>
      </w:pPr>
      <w:r>
        <w:t>2)</w:t>
      </w:r>
      <w:r>
        <w:tab/>
        <w:t>has an applicable manufacturer-assigned UE radio capability ID for the current UE radio configuration,</w:t>
      </w:r>
    </w:p>
    <w:p w14:paraId="6F897D91" w14:textId="77777777" w:rsidR="00E15F6A" w:rsidRDefault="00E15F6A" w:rsidP="00E15F6A">
      <w:pPr>
        <w:pStyle w:val="B1"/>
      </w:pPr>
      <w:r>
        <w:tab/>
        <w:t>include the applicable manufacturer-assigned UE radio capability ID in the UE radio capability ID IE of the REGISTRATION REQUEST message.</w:t>
      </w:r>
    </w:p>
    <w:p w14:paraId="08A323A8" w14:textId="77777777" w:rsidR="00E15F6A" w:rsidRDefault="00E15F6A" w:rsidP="00E15F6A">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59BA0CC" w14:textId="77777777" w:rsidR="00E15F6A" w:rsidRPr="00135ED1" w:rsidRDefault="00E15F6A" w:rsidP="00E15F6A">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6E7497DC" w14:textId="77777777" w:rsidR="00E15F6A" w:rsidRPr="003A3943" w:rsidRDefault="00E15F6A" w:rsidP="00E15F6A">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09F2C68A" w14:textId="77777777" w:rsidR="00E15F6A" w:rsidRPr="00FC4707" w:rsidRDefault="00E15F6A" w:rsidP="00E15F6A">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41B75A19" w14:textId="77777777" w:rsidR="00E15F6A" w:rsidRDefault="00E15F6A" w:rsidP="00E15F6A">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208533D" w14:textId="77777777" w:rsidR="00E15F6A" w:rsidRDefault="00E15F6A" w:rsidP="00E15F6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lastRenderedPageBreak/>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46E230E" w14:textId="77777777" w:rsidR="00E15F6A" w:rsidRDefault="00E15F6A" w:rsidP="00E15F6A">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1043860A" w14:textId="77777777" w:rsidR="00E15F6A" w:rsidRPr="00AB3E8E" w:rsidRDefault="00E15F6A" w:rsidP="00E15F6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979D8B8" w14:textId="77777777" w:rsidR="00E15F6A" w:rsidRPr="00AB3E8E" w:rsidRDefault="00E15F6A" w:rsidP="00E15F6A">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27BCF55" w14:textId="77777777" w:rsidR="00E15F6A" w:rsidRDefault="00E15F6A" w:rsidP="00E15F6A">
      <w:r>
        <w:t>The UE shall set the ER-NSSAI bit to "Extended rejected NSSAI supported" in the 5GMM capability IE of the REGISTRATION REQUEST message.</w:t>
      </w:r>
    </w:p>
    <w:p w14:paraId="02CDA41C" w14:textId="77777777" w:rsidR="00E15F6A" w:rsidRPr="00EC66BC" w:rsidRDefault="00E15F6A" w:rsidP="00E15F6A">
      <w:r w:rsidRPr="00EC66BC">
        <w:t>If the UE supports the NSSRG, then the UE shall set the NSSRG bit to "NSSRG supported" in the 5GMM capability IE of the REGISTRATION REQUEST message.</w:t>
      </w:r>
    </w:p>
    <w:p w14:paraId="261D6A70" w14:textId="77777777" w:rsidR="00E15F6A" w:rsidRDefault="00E15F6A" w:rsidP="00E15F6A">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189213B" w14:textId="77777777" w:rsidR="00E15F6A" w:rsidRDefault="00E15F6A" w:rsidP="00E15F6A">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14CCBD69" w14:textId="77777777" w:rsidR="00E15F6A" w:rsidRDefault="00E15F6A" w:rsidP="00E15F6A">
      <w:pPr>
        <w:rPr>
          <w:lang w:eastAsia="zh-CN"/>
        </w:rPr>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D8B2AFB" w14:textId="77777777" w:rsidR="00E15F6A" w:rsidRPr="00D461ED" w:rsidRDefault="00E15F6A" w:rsidP="00E15F6A">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2EFC9DC0" w14:textId="77777777" w:rsidR="00E15F6A" w:rsidRPr="00CC0C94" w:rsidRDefault="00E15F6A" w:rsidP="00E15F6A">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2C3C9BED" w14:textId="77777777" w:rsidR="00E15F6A" w:rsidRPr="00CC0C94" w:rsidRDefault="00E15F6A" w:rsidP="00E15F6A">
      <w:r w:rsidRPr="00D461ED">
        <w:lastRenderedPageBreak/>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2C36B063" w14:textId="77777777" w:rsidR="00E15F6A" w:rsidRDefault="00E15F6A" w:rsidP="00E15F6A">
      <w:r w:rsidRPr="00D461ED">
        <w:t xml:space="preserve">If the </w:t>
      </w:r>
      <w:r>
        <w:t>MUSIM UE</w:t>
      </w:r>
      <w:r w:rsidRPr="00D461ED">
        <w:t xml:space="preserve"> </w:t>
      </w:r>
      <w:r>
        <w:t>sets:</w:t>
      </w:r>
    </w:p>
    <w:p w14:paraId="49197EE9" w14:textId="77777777" w:rsidR="00E15F6A" w:rsidRDefault="00E15F6A" w:rsidP="00E15F6A">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72268C47" w14:textId="77777777" w:rsidR="00E15F6A" w:rsidRDefault="00E15F6A" w:rsidP="00E15F6A">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4BE0859D" w14:textId="77777777" w:rsidR="00E15F6A" w:rsidRDefault="00E15F6A" w:rsidP="00E15F6A">
      <w:pPr>
        <w:pStyle w:val="B1"/>
      </w:pPr>
      <w:r>
        <w:t>-</w:t>
      </w:r>
      <w:r>
        <w:tab/>
        <w:t>both of them;</w:t>
      </w:r>
    </w:p>
    <w:p w14:paraId="7F72C1C1" w14:textId="77777777" w:rsidR="00E15F6A" w:rsidRDefault="00E15F6A" w:rsidP="00E15F6A">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708014A1" w14:textId="77777777" w:rsidR="00E15F6A" w:rsidRDefault="00E15F6A" w:rsidP="00E15F6A">
      <w:r>
        <w:t>If the UE supports MINT, the UE shall set the MINT bit to "MINT supported</w:t>
      </w:r>
      <w:r w:rsidRPr="00CC0C94">
        <w:t>"</w:t>
      </w:r>
      <w:r>
        <w:t xml:space="preserve"> in the 5GMM capability IE of the REGISTRATION REQUEST message.</w:t>
      </w:r>
    </w:p>
    <w:p w14:paraId="7CA446B7" w14:textId="77777777" w:rsidR="00E15F6A" w:rsidRDefault="00E15F6A" w:rsidP="00E15F6A">
      <w:r>
        <w:t>If the UE initiates the registration procedure for disaster roaming services and:</w:t>
      </w:r>
    </w:p>
    <w:p w14:paraId="4539DFC7" w14:textId="77777777" w:rsidR="00E15F6A" w:rsidRDefault="00E15F6A" w:rsidP="00E15F6A">
      <w:pPr>
        <w:pStyle w:val="B1"/>
      </w:pPr>
      <w:r>
        <w:t>a)</w:t>
      </w:r>
      <w:r>
        <w:tab/>
        <w:t>the PLMN with disaster condition is the HPLMN and:</w:t>
      </w:r>
    </w:p>
    <w:p w14:paraId="584AB487" w14:textId="77777777" w:rsidR="00E15F6A" w:rsidRDefault="00E15F6A" w:rsidP="00E15F6A">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44FC73B6" w14:textId="77777777" w:rsidR="00E15F6A" w:rsidRDefault="00E15F6A" w:rsidP="00E15F6A">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23EFF0B3" w14:textId="77777777" w:rsidR="00E15F6A" w:rsidRDefault="00E15F6A" w:rsidP="00E15F6A">
      <w:pPr>
        <w:pStyle w:val="B1"/>
      </w:pPr>
      <w:r>
        <w:t>b)</w:t>
      </w:r>
      <w:r>
        <w:tab/>
        <w:t>the PLMN with disaster condition is not the HPLMN and:</w:t>
      </w:r>
    </w:p>
    <w:p w14:paraId="46F1C5DD" w14:textId="77777777" w:rsidR="00E15F6A" w:rsidRDefault="00E15F6A" w:rsidP="00E15F6A">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44408A06" w14:textId="77777777" w:rsidR="00E15F6A" w:rsidRDefault="00E15F6A" w:rsidP="00E15F6A">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7AFBE0BE" w14:textId="77777777" w:rsidR="00E15F6A" w:rsidRDefault="00E15F6A" w:rsidP="00E15F6A">
      <w:r>
        <w:t>then the UE shall include in the REGISTRATION REQUEST message the PLMN with disaster condition IE indicating the PLMN with disaster condition.</w:t>
      </w:r>
    </w:p>
    <w:p w14:paraId="2BE9CDB0" w14:textId="77777777" w:rsidR="00E15F6A" w:rsidRDefault="00E15F6A" w:rsidP="00E15F6A">
      <w:r w:rsidRPr="00176056">
        <w:t>If the UE supports event notification, the UE shall set the EventNotification bit to "Event notification supported" in the 5GMM capability IE of the REGISTRATION REQUEST message.</w:t>
      </w:r>
    </w:p>
    <w:p w14:paraId="4384ABBC" w14:textId="77777777" w:rsidR="00E15F6A" w:rsidRDefault="00E15F6A" w:rsidP="00E15F6A">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53BD1A1F" w14:textId="77777777" w:rsidR="00E15F6A" w:rsidRDefault="00E15F6A" w:rsidP="00E15F6A">
      <w:pPr>
        <w:pStyle w:val="TH"/>
      </w:pPr>
      <w:r>
        <w:object w:dxaOrig="9541" w:dyaOrig="8460" w14:anchorId="1D61355E">
          <v:shape id="_x0000_i1027" type="#_x0000_t75" style="width:401.3pt;height:356.25pt" o:ole="">
            <v:imagedata r:id="rId17" o:title=""/>
          </v:shape>
          <o:OLEObject Type="Embed" ProgID="Visio.Drawing.15" ShapeID="_x0000_i1027" DrawAspect="Content" ObjectID="_1714222170" r:id="rId18"/>
        </w:object>
      </w:r>
    </w:p>
    <w:p w14:paraId="189FF466" w14:textId="77777777" w:rsidR="00E15F6A" w:rsidRPr="00BD0557" w:rsidRDefault="00E15F6A" w:rsidP="00E15F6A">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3EF34107" w14:textId="77777777" w:rsidR="00E15F6A" w:rsidRDefault="00E15F6A" w:rsidP="00E15F6A">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 xml:space="preserve">Next </w:t>
      </w:r>
      <w:r w:rsidRPr="00DF174F">
        <w:rPr>
          <w:rFonts w:ascii="Arial" w:hAnsi="Arial"/>
          <w:noProof/>
          <w:color w:val="0000FF"/>
          <w:sz w:val="28"/>
          <w:lang w:val="fr-FR"/>
        </w:rPr>
        <w:t>Change * * * *</w:t>
      </w:r>
    </w:p>
    <w:p w14:paraId="294D58D8" w14:textId="77777777" w:rsidR="00E15F6A" w:rsidRDefault="00E15F6A" w:rsidP="00E15F6A">
      <w:pPr>
        <w:pStyle w:val="50"/>
      </w:pPr>
      <w:bookmarkStart w:id="91" w:name="_Toc20232675"/>
      <w:bookmarkStart w:id="92" w:name="_Toc27746777"/>
      <w:bookmarkStart w:id="93" w:name="_Toc36212959"/>
      <w:bookmarkStart w:id="94" w:name="_Toc36657136"/>
      <w:bookmarkStart w:id="95" w:name="_Toc45286800"/>
      <w:bookmarkStart w:id="96" w:name="_Toc51948069"/>
      <w:bookmarkStart w:id="97" w:name="_Toc51949161"/>
      <w:bookmarkStart w:id="98" w:name="_Toc98753461"/>
      <w:r>
        <w:t>5.5.1.2.4</w:t>
      </w:r>
      <w:r>
        <w:tab/>
        <w:t>Initial registration</w:t>
      </w:r>
      <w:r w:rsidRPr="003168A2">
        <w:t xml:space="preserve"> accepted by the network</w:t>
      </w:r>
      <w:bookmarkEnd w:id="91"/>
      <w:bookmarkEnd w:id="92"/>
      <w:bookmarkEnd w:id="93"/>
      <w:bookmarkEnd w:id="94"/>
      <w:bookmarkEnd w:id="95"/>
      <w:bookmarkEnd w:id="96"/>
      <w:bookmarkEnd w:id="97"/>
      <w:bookmarkEnd w:id="98"/>
    </w:p>
    <w:p w14:paraId="17561F3A" w14:textId="77777777" w:rsidR="00E15F6A" w:rsidRDefault="00E15F6A" w:rsidP="00E15F6A">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5DF8B5DB" w14:textId="77777777" w:rsidR="00E15F6A" w:rsidRDefault="00E15F6A" w:rsidP="00E15F6A">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29657ED5" w14:textId="77777777" w:rsidR="00E15F6A" w:rsidRPr="00CC0C94" w:rsidRDefault="00E15F6A" w:rsidP="00E15F6A">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5BF76EA" w14:textId="77777777" w:rsidR="00E15F6A" w:rsidRPr="00CC0C94" w:rsidRDefault="00E15F6A" w:rsidP="00E15F6A">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D41B811" w14:textId="77777777" w:rsidR="00E15F6A" w:rsidRDefault="00E15F6A" w:rsidP="00E15F6A">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2D3F1B79" w14:textId="77777777" w:rsidR="00E15F6A" w:rsidRDefault="00E15F6A" w:rsidP="00E15F6A">
      <w:pPr>
        <w:pStyle w:val="NO"/>
      </w:pPr>
      <w:r>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690DCCBE" w14:textId="77777777" w:rsidR="00E15F6A" w:rsidRDefault="00E15F6A" w:rsidP="00E15F6A">
      <w:pPr>
        <w:pStyle w:val="NO"/>
      </w:pPr>
      <w:r>
        <w:lastRenderedPageBreak/>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5174826B" w14:textId="77777777" w:rsidR="00E15F6A" w:rsidRDefault="00E15F6A" w:rsidP="00E15F6A">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7DBC2433" w14:textId="77777777" w:rsidR="00E15F6A" w:rsidRDefault="00E15F6A" w:rsidP="00E15F6A">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35C5B6DB" w14:textId="77777777" w:rsidR="00E15F6A" w:rsidRPr="00A01A68" w:rsidRDefault="00E15F6A" w:rsidP="00E15F6A">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7D04D2FC" w14:textId="77777777" w:rsidR="00E15F6A" w:rsidRDefault="00E15F6A" w:rsidP="00E15F6A">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3D1F0F2C" w14:textId="77777777" w:rsidR="00E15F6A" w:rsidRDefault="00E15F6A" w:rsidP="00E15F6A">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6B95EE1D" w14:textId="77777777" w:rsidR="00E15F6A" w:rsidRDefault="00E15F6A" w:rsidP="00E15F6A">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71DCB449" w14:textId="77777777" w:rsidR="00E15F6A" w:rsidRDefault="00E15F6A" w:rsidP="00E15F6A">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3AFD4822" w14:textId="77777777" w:rsidR="00E15F6A" w:rsidRDefault="00E15F6A" w:rsidP="00E15F6A">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21C524AF" w14:textId="77777777" w:rsidR="00E15F6A" w:rsidRDefault="00E15F6A" w:rsidP="00E15F6A">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231D095E" w14:textId="77777777" w:rsidR="00E15F6A" w:rsidRPr="00CC0C94" w:rsidRDefault="00E15F6A" w:rsidP="00E15F6A">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BFD330A" w14:textId="77777777" w:rsidR="00E15F6A" w:rsidRDefault="00E15F6A" w:rsidP="00E15F6A">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B9BE2F2" w14:textId="77777777" w:rsidR="00E15F6A" w:rsidRPr="00CC0C94" w:rsidRDefault="00E15F6A" w:rsidP="00E15F6A">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165E2F5D" w14:textId="77777777" w:rsidR="00E15F6A" w:rsidRDefault="00E15F6A" w:rsidP="00E15F6A">
      <w:pPr>
        <w:pStyle w:val="NO"/>
      </w:pPr>
      <w:r w:rsidRPr="00CC0C94">
        <w:lastRenderedPageBreak/>
        <w:t>NOTE </w:t>
      </w:r>
      <w:r>
        <w:t>5</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 xml:space="preserve">local configuration, </w:t>
      </w:r>
      <w:r w:rsidRPr="00B72AEC">
        <w:t>whether the UE is likely to receive IMS voice over PS session calls</w:t>
      </w:r>
      <w:r>
        <w:t>,</w:t>
      </w:r>
      <w:r w:rsidRPr="00B72AEC">
        <w:t xml:space="preserve"> UE mobility pattern</w:t>
      </w:r>
      <w:r>
        <w:t xml:space="preserve">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364BC745" w14:textId="77777777" w:rsidR="00E15F6A" w:rsidRDefault="00E15F6A" w:rsidP="00E15F6A">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14287CA8" w14:textId="77777777" w:rsidR="00E15F6A" w:rsidRPr="00B11206" w:rsidRDefault="00E15F6A" w:rsidP="00E15F6A">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704303A8" w14:textId="77777777" w:rsidR="00E15F6A" w:rsidRDefault="00E15F6A" w:rsidP="00E15F6A">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55F040F0" w14:textId="77777777" w:rsidR="00E15F6A" w:rsidRDefault="00E15F6A" w:rsidP="00E15F6A">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7CF8093B" w14:textId="77777777" w:rsidR="00E15F6A" w:rsidRDefault="00E15F6A" w:rsidP="00E15F6A">
      <w:pPr>
        <w:pStyle w:val="NO"/>
        <w:snapToGrid w:val="0"/>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528718AA" w14:textId="77777777" w:rsidR="00E15F6A" w:rsidRDefault="00E15F6A" w:rsidP="00E15F6A">
      <w:pPr>
        <w:pStyle w:val="NO"/>
        <w:snapToGrid w:val="0"/>
      </w:pPr>
      <w:r w:rsidRPr="00D35D40">
        <w:t>NOTE </w:t>
      </w:r>
      <w:r>
        <w:rPr>
          <w:lang w:eastAsia="zh-CN"/>
        </w:rPr>
        <w:t>7</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23CA11E5" w14:textId="77777777" w:rsidR="00E15F6A" w:rsidRPr="008C0E61" w:rsidRDefault="00E15F6A" w:rsidP="00E15F6A">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1A1D3365" w14:textId="77777777" w:rsidR="00E15F6A" w:rsidRPr="008D17FF" w:rsidRDefault="00E15F6A" w:rsidP="00E15F6A">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6D495BD1" w14:textId="77777777" w:rsidR="00E15F6A" w:rsidRPr="008D17FF" w:rsidRDefault="00E15F6A" w:rsidP="00E15F6A">
      <w:pPr>
        <w:snapToGrid w:val="0"/>
      </w:pPr>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w:t>
      </w:r>
      <w:r>
        <w:rPr>
          <w:rFonts w:hint="eastAsia"/>
          <w:lang w:eastAsia="zh-CN"/>
        </w:rPr>
        <w:t>,</w:t>
      </w:r>
      <w:r>
        <w:t xml:space="preserve">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2544E9F" w14:textId="77777777" w:rsidR="00E15F6A" w:rsidRDefault="00E15F6A" w:rsidP="00E15F6A">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759009A" w14:textId="77777777" w:rsidR="00E15F6A" w:rsidRPr="00FE320E" w:rsidRDefault="00E15F6A" w:rsidP="00E15F6A">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5C7901CA" w14:textId="77777777" w:rsidR="00E15F6A" w:rsidRDefault="00E15F6A" w:rsidP="00E15F6A">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2946872A" w14:textId="77777777" w:rsidR="00E15F6A" w:rsidRDefault="00E15F6A" w:rsidP="00E15F6A">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11BC1580" w14:textId="77777777" w:rsidR="00E15F6A" w:rsidRDefault="00E15F6A" w:rsidP="00E15F6A">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77918EA9" w14:textId="77777777" w:rsidR="00E15F6A" w:rsidRPr="00CC0C94" w:rsidRDefault="00E15F6A" w:rsidP="00E15F6A">
      <w:r w:rsidRPr="00CC0C94">
        <w:lastRenderedPageBreak/>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261AEE52" w14:textId="77777777" w:rsidR="00E15F6A" w:rsidRPr="00CC0C94" w:rsidRDefault="00E15F6A" w:rsidP="00E15F6A">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72357C41" w14:textId="77777777" w:rsidR="00E15F6A" w:rsidRPr="00CC0C94" w:rsidRDefault="00E15F6A" w:rsidP="00E15F6A">
      <w:pPr>
        <w:pStyle w:val="B1"/>
      </w:pPr>
      <w:r w:rsidRPr="00CC0C94">
        <w:t>-</w:t>
      </w:r>
      <w:r w:rsidRPr="00CC0C94">
        <w:tab/>
        <w:t>the UE has indicated support for service gap control</w:t>
      </w:r>
      <w:r>
        <w:t xml:space="preserve"> </w:t>
      </w:r>
      <w:r w:rsidRPr="00ED66D7">
        <w:t>in the REGISTRATION REQUEST message</w:t>
      </w:r>
      <w:r w:rsidRPr="00CC0C94">
        <w:t>; and</w:t>
      </w:r>
    </w:p>
    <w:p w14:paraId="08ECB9DC" w14:textId="77777777" w:rsidR="00E15F6A" w:rsidRDefault="00E15F6A" w:rsidP="00E15F6A">
      <w:pPr>
        <w:pStyle w:val="B1"/>
      </w:pPr>
      <w:r w:rsidRPr="00CC0C94">
        <w:t>-</w:t>
      </w:r>
      <w:r w:rsidRPr="00CC0C94">
        <w:tab/>
        <w:t xml:space="preserve">a service gap time value is available in the </w:t>
      </w:r>
      <w:r>
        <w:t>5G</w:t>
      </w:r>
      <w:r w:rsidRPr="00CC0C94">
        <w:t>MM context.</w:t>
      </w:r>
    </w:p>
    <w:p w14:paraId="7CA2E44A" w14:textId="77777777" w:rsidR="00E15F6A" w:rsidRDefault="00E15F6A" w:rsidP="00E15F6A">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101CF401" w14:textId="77777777" w:rsidR="00E15F6A" w:rsidRDefault="00E15F6A" w:rsidP="00E15F6A">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41C98D6D" w14:textId="77777777" w:rsidR="00E15F6A" w:rsidRDefault="00E15F6A" w:rsidP="00E15F6A">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6C4357E0" w14:textId="77777777" w:rsidR="00E15F6A" w:rsidRDefault="00E15F6A" w:rsidP="00E15F6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6E8F1EF0" w14:textId="77777777" w:rsidR="00E15F6A" w:rsidRDefault="00E15F6A" w:rsidP="00E15F6A">
      <w:r>
        <w:t>If:</w:t>
      </w:r>
    </w:p>
    <w:p w14:paraId="03A2D30E" w14:textId="77777777" w:rsidR="00E15F6A" w:rsidRDefault="00E15F6A" w:rsidP="00E15F6A">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188768ED" w14:textId="77777777" w:rsidR="00E15F6A" w:rsidRDefault="00E15F6A" w:rsidP="00E15F6A">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1DD0FF5A" w14:textId="77777777" w:rsidR="00E15F6A" w:rsidRDefault="00E15F6A" w:rsidP="00E15F6A">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5E0DC76" w14:textId="77777777" w:rsidR="00E15F6A" w:rsidRPr="00E3109B" w:rsidRDefault="00E15F6A" w:rsidP="00E15F6A">
      <w:r w:rsidRPr="00E3109B">
        <w:t xml:space="preserve">If the UE has included the </w:t>
      </w:r>
      <w:r>
        <w:t>s</w:t>
      </w:r>
      <w:r w:rsidRPr="00E3109B">
        <w:t>ervice-level device ID set to the CAA-level UAV ID in the Service-level-AA container IE of the REGISTRATION REQUEST message, and if:</w:t>
      </w:r>
    </w:p>
    <w:p w14:paraId="4E76809F" w14:textId="77777777" w:rsidR="00E15F6A" w:rsidRPr="00E3109B" w:rsidRDefault="00E15F6A" w:rsidP="00E15F6A">
      <w:pPr>
        <w:ind w:left="568" w:hanging="284"/>
      </w:pPr>
      <w:r w:rsidRPr="00E3109B">
        <w:t>-</w:t>
      </w:r>
      <w:r w:rsidRPr="00E3109B">
        <w:tab/>
        <w:t>the UE has a valid aerial UE subscription information;</w:t>
      </w:r>
    </w:p>
    <w:p w14:paraId="33312104" w14:textId="77777777" w:rsidR="00E15F6A" w:rsidRPr="00E3109B" w:rsidRDefault="00E15F6A" w:rsidP="00E15F6A">
      <w:pPr>
        <w:ind w:left="568" w:hanging="284"/>
      </w:pPr>
      <w:r w:rsidRPr="00E3109B">
        <w:t>-</w:t>
      </w:r>
      <w:r w:rsidRPr="00E3109B">
        <w:tab/>
        <w:t>the UUAA procedure is to be performed during the registration procedure according to operator policy;</w:t>
      </w:r>
    </w:p>
    <w:p w14:paraId="7ECC5457" w14:textId="77777777" w:rsidR="00E15F6A" w:rsidRPr="00E3109B" w:rsidRDefault="00E15F6A" w:rsidP="00E15F6A">
      <w:pPr>
        <w:ind w:left="568" w:hanging="284"/>
      </w:pPr>
      <w:r w:rsidRPr="00E3109B">
        <w:t>-</w:t>
      </w:r>
      <w:r w:rsidRPr="00E3109B">
        <w:tab/>
        <w:t xml:space="preserve">there is no valid </w:t>
      </w:r>
      <w:r>
        <w:t xml:space="preserve">successful </w:t>
      </w:r>
      <w:r w:rsidRPr="00E3109B">
        <w:t>UUAA result for the UE in the UE 5GMM context; and</w:t>
      </w:r>
    </w:p>
    <w:p w14:paraId="7FCC8F27" w14:textId="77777777" w:rsidR="00E15F6A" w:rsidRPr="00E3109B" w:rsidRDefault="00E15F6A" w:rsidP="00E15F6A">
      <w:pPr>
        <w:ind w:left="568" w:hanging="284"/>
      </w:pPr>
      <w:r w:rsidRPr="00E3109B">
        <w:t>-</w:t>
      </w:r>
      <w:r w:rsidRPr="00E3109B">
        <w:tab/>
        <w:t>the REGISTRATION REQUEST message was not received over non-3GPP access,</w:t>
      </w:r>
    </w:p>
    <w:p w14:paraId="659CCD9E" w14:textId="77777777" w:rsidR="00E15F6A" w:rsidRDefault="00E15F6A" w:rsidP="00E15F6A">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4B890961" w14:textId="77777777" w:rsidR="00E15F6A" w:rsidRPr="00E3109B" w:rsidRDefault="00E15F6A" w:rsidP="00E15F6A">
      <w:r w:rsidRPr="00E3109B">
        <w:t xml:space="preserve">If the UE has included the </w:t>
      </w:r>
      <w:r>
        <w:t>s</w:t>
      </w:r>
      <w:r w:rsidRPr="00E3109B">
        <w:t>ervice-level device ID set to the CAA-level UAV ID in the Service-level-AA container IE of the REGISTRATION REQUEST message, and if:</w:t>
      </w:r>
    </w:p>
    <w:p w14:paraId="6339A60D" w14:textId="77777777" w:rsidR="00E15F6A" w:rsidRPr="00E3109B" w:rsidRDefault="00E15F6A" w:rsidP="00E15F6A">
      <w:pPr>
        <w:ind w:left="568" w:hanging="284"/>
      </w:pPr>
      <w:r w:rsidRPr="00E3109B">
        <w:t>-</w:t>
      </w:r>
      <w:r w:rsidRPr="00E3109B">
        <w:tab/>
        <w:t xml:space="preserve">the UE has a valid aerial UE subscription information; </w:t>
      </w:r>
    </w:p>
    <w:p w14:paraId="35A43C6E" w14:textId="77777777" w:rsidR="00E15F6A" w:rsidRPr="00E3109B" w:rsidRDefault="00E15F6A" w:rsidP="00E15F6A">
      <w:pPr>
        <w:ind w:left="568" w:hanging="284"/>
      </w:pPr>
      <w:r w:rsidRPr="00E3109B">
        <w:t>-</w:t>
      </w:r>
      <w:r w:rsidRPr="00E3109B">
        <w:tab/>
        <w:t>the UUAA procedure is to be performed during the registration procedure according to operator policy; and</w:t>
      </w:r>
    </w:p>
    <w:p w14:paraId="78AF1D87" w14:textId="77777777" w:rsidR="00E15F6A" w:rsidRPr="00E3109B" w:rsidRDefault="00E15F6A" w:rsidP="00E15F6A">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710CAE83" w14:textId="77777777" w:rsidR="00E15F6A" w:rsidRPr="00E3109B" w:rsidRDefault="00E15F6A" w:rsidP="00E15F6A">
      <w:r>
        <w:t>then th</w:t>
      </w:r>
      <w:r w:rsidRPr="00E3109B">
        <w:t xml:space="preserve">e AMF shall include a </w:t>
      </w:r>
      <w:r>
        <w:t>s</w:t>
      </w:r>
      <w:r w:rsidRPr="00E3109B">
        <w:t>ervice-level-AA response in the Service-level-AA container IE of the REGISTRATION ACC</w:t>
      </w:r>
      <w:r>
        <w:t>E</w:t>
      </w:r>
      <w:r w:rsidRPr="00E3109B">
        <w:t xml:space="preserve">PT message and set the </w:t>
      </w:r>
      <w:r>
        <w:t xml:space="preserve">SLAR bit in the service-level-AA response </w:t>
      </w:r>
      <w:r w:rsidRPr="00572A72">
        <w:t>to "Service level authentication and authorization was successful"</w:t>
      </w:r>
      <w:r>
        <w:t>.</w:t>
      </w:r>
    </w:p>
    <w:p w14:paraId="0E8FDC24" w14:textId="77777777" w:rsidR="00E15F6A" w:rsidRDefault="00E15F6A" w:rsidP="00E15F6A">
      <w:r>
        <w:lastRenderedPageBreak/>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3FFD10FE" w14:textId="77777777" w:rsidR="00E15F6A" w:rsidRDefault="00E15F6A" w:rsidP="00E15F6A">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6A81B7CA" w14:textId="77777777" w:rsidR="00E15F6A" w:rsidRDefault="00E15F6A" w:rsidP="00E15F6A">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0D74A038" w14:textId="77777777" w:rsidR="00E15F6A" w:rsidRDefault="00E15F6A" w:rsidP="00E15F6A">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4E334408" w14:textId="77777777" w:rsidR="00E15F6A" w:rsidRPr="004C2DA5" w:rsidRDefault="00E15F6A" w:rsidP="00E15F6A">
      <w:pPr>
        <w:pStyle w:val="NO"/>
      </w:pPr>
      <w:r w:rsidRPr="002C1FFB">
        <w:t>NOTE</w:t>
      </w:r>
      <w:r>
        <w:t> 8</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1FC5CFE2" w14:textId="77777777" w:rsidR="00E15F6A" w:rsidRDefault="00E15F6A" w:rsidP="00E15F6A">
      <w:r w:rsidRPr="00CE209F">
        <w:t xml:space="preserve">If the AMF received the list of TAIs from the satellite NG-RAN as described in 3GPP TS 23.501 [8], and if any but not all </w:t>
      </w:r>
      <w:r w:rsidRPr="00CE209F">
        <w:rPr>
          <w:lang w:val="en-US"/>
        </w:rPr>
        <w:t>TAIs in</w:t>
      </w:r>
      <w:r w:rsidRPr="00CE209F">
        <w:t xml:space="preserve"> the received list of TAIs is forbidden as per user's subscription data, the AMF shall include the TAI(s) in </w:t>
      </w:r>
      <w:r>
        <w:t xml:space="preserve">a) </w:t>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 xml:space="preserve">IE </w:t>
      </w:r>
      <w:r>
        <w:t>or b) the forbidden</w:t>
      </w:r>
      <w:r w:rsidRPr="003772D1">
        <w:t xml:space="preserve"> TAI</w:t>
      </w:r>
      <w:r>
        <w:t xml:space="preserve">(s) for the list of </w:t>
      </w:r>
      <w:r w:rsidRPr="00C41D59">
        <w:t>"5GS forbidden tracking areas for regional provision of service"</w:t>
      </w:r>
      <w:r>
        <w:t xml:space="preserve"> IE or both </w:t>
      </w:r>
      <w:r w:rsidRPr="00CE209F">
        <w:t>in the REGISTRATION ACCEPT message.</w:t>
      </w:r>
    </w:p>
    <w:p w14:paraId="02C4D6F0" w14:textId="77777777" w:rsidR="00E15F6A" w:rsidRPr="00CE209F" w:rsidRDefault="00E15F6A" w:rsidP="00E15F6A">
      <w:pPr>
        <w:pStyle w:val="NO"/>
      </w:pPr>
      <w:r w:rsidRPr="00434035">
        <w:t>NOTE</w:t>
      </w:r>
      <w:r>
        <w:t> 9</w:t>
      </w:r>
      <w:r w:rsidRPr="00434035">
        <w:t>:</w:t>
      </w:r>
      <w:r>
        <w:tab/>
      </w:r>
      <w:r w:rsidRPr="00434035">
        <w:t>"5GS forbidden tracking areas for roaming" corresponds to cause values #13 and #15, and "5GS forbidden tracking areas for regional provision of service" corresponds cause value #12.</w:t>
      </w:r>
    </w:p>
    <w:p w14:paraId="547673C0" w14:textId="77777777" w:rsidR="00E15F6A" w:rsidRPr="004A5232" w:rsidRDefault="00E15F6A" w:rsidP="00E15F6A">
      <w:r>
        <w:t>Upon receipt of the REGISTRATION ACCEPT message,</w:t>
      </w:r>
      <w:r w:rsidRPr="001A1965">
        <w:t xml:space="preserve"> the UE shall reset the registration attempt counter, enter state 5GMM-REGISTERED and set the 5GS update status to 5U1 UPDATED.</w:t>
      </w:r>
    </w:p>
    <w:p w14:paraId="5F43804A" w14:textId="77777777" w:rsidR="00E15F6A" w:rsidRPr="004A5232" w:rsidRDefault="00E15F6A" w:rsidP="00E15F6A">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3B9D8B2C" w14:textId="77777777" w:rsidR="00E15F6A" w:rsidRPr="004A5232" w:rsidRDefault="00E15F6A" w:rsidP="00E15F6A">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5F0ED3B" w14:textId="77777777" w:rsidR="00E15F6A" w:rsidRDefault="00E15F6A" w:rsidP="00E15F6A">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26C9A689" w14:textId="77777777" w:rsidR="00E15F6A" w:rsidRDefault="00E15F6A" w:rsidP="00E15F6A">
      <w:r>
        <w:t>If the REGISTRATION ACCEPT message include a T3324 value IE, the UE shall use the value in the T3324 value IE as active timer (T3324).</w:t>
      </w:r>
    </w:p>
    <w:p w14:paraId="21068ECB" w14:textId="77777777" w:rsidR="00E15F6A" w:rsidRPr="004A5232" w:rsidRDefault="00E15F6A" w:rsidP="00E15F6A">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3A0BDFE" w14:textId="77777777" w:rsidR="00E15F6A" w:rsidRPr="007B0AEB" w:rsidRDefault="00E15F6A" w:rsidP="00E15F6A">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8A56E40" w14:textId="174B7EFC" w:rsidR="00E15F6A" w:rsidRPr="007B0AEB" w:rsidRDefault="00E15F6A" w:rsidP="00E15F6A">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w:t>
      </w:r>
      <w:ins w:id="99" w:author="Hannah-ZTE" w:date="2022-04-21T15:17:00Z">
        <w:r>
          <w:t xml:space="preserve">or SNPN </w:t>
        </w:r>
      </w:ins>
      <w:r w:rsidRPr="00397DA8">
        <w:t>and optionally the mapp</w:t>
      </w:r>
      <w:r>
        <w:t>ed S-NSSAI(s) for</w:t>
      </w:r>
      <w:r w:rsidRPr="00397DA8">
        <w:t xml:space="preserve"> the configured</w:t>
      </w:r>
      <w:r>
        <w:t xml:space="preserve"> NSSAI for the current PLMN</w:t>
      </w:r>
      <w:ins w:id="100" w:author="Hannah-ZTE" w:date="2022-04-21T15:17:00Z">
        <w:r w:rsidRPr="00E15F6A">
          <w:t xml:space="preserve"> </w:t>
        </w:r>
        <w:r>
          <w:t>or SNPN</w:t>
        </w:r>
      </w:ins>
      <w:r>
        <w:t xml:space="preserve">,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D8350D6" w14:textId="77777777" w:rsidR="00E15F6A" w:rsidRDefault="00E15F6A" w:rsidP="00E15F6A">
      <w:pPr>
        <w:snapToGrid w:val="0"/>
      </w:pPr>
      <w:r w:rsidRPr="00397DA8">
        <w:lastRenderedPageBreak/>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51C0F570" w14:textId="77777777" w:rsidR="00E15F6A" w:rsidRPr="000759DA" w:rsidRDefault="00E15F6A" w:rsidP="00E15F6A">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72949F67" w14:textId="77777777" w:rsidR="00E15F6A" w:rsidRPr="002E3061" w:rsidRDefault="00E15F6A" w:rsidP="00E15F6A">
      <w:pPr>
        <w:pStyle w:val="NO"/>
        <w:snapToGrid w:val="0"/>
      </w:pPr>
      <w:r w:rsidRPr="002C1FFB">
        <w:t>NOTE</w:t>
      </w:r>
      <w:r>
        <w:t> 10</w:t>
      </w:r>
      <w:r w:rsidRPr="00A95700">
        <w:t>:</w:t>
      </w:r>
      <w:r w:rsidRPr="00A95700">
        <w:tab/>
      </w:r>
      <w:r w:rsidRPr="00226A2D">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the HPLMN derived from the IMSI, the EHPLMN list is present and is not empty and the HPLMN is not present in the EHPLMN list, the UE behaves as</w:t>
      </w:r>
      <w:r>
        <w:t xml:space="preserve"> if</w:t>
      </w:r>
      <w:r w:rsidRPr="00226A2D">
        <w:t xml:space="preserve"> it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a VPLMN</w:t>
      </w:r>
      <w:r>
        <w:rPr>
          <w:rFonts w:hint="eastAsia"/>
          <w:lang w:eastAsia="zh-CN"/>
        </w:rPr>
        <w:t>.</w:t>
      </w:r>
    </w:p>
    <w:p w14:paraId="4AB42AD4" w14:textId="77777777" w:rsidR="00E15F6A" w:rsidRDefault="00E15F6A" w:rsidP="00E15F6A">
      <w:pPr>
        <w:pStyle w:val="B1"/>
        <w:snapToGrid w:val="0"/>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or</w:t>
      </w:r>
    </w:p>
    <w:p w14:paraId="7CDBDCF4" w14:textId="77777777" w:rsidR="00E15F6A" w:rsidRPr="004C2DA5" w:rsidRDefault="00E15F6A" w:rsidP="00E15F6A">
      <w:pPr>
        <w:pStyle w:val="NO"/>
        <w:snapToGrid w:val="0"/>
      </w:pPr>
      <w:r w:rsidRPr="002C1FFB">
        <w:t>NOTE</w:t>
      </w:r>
      <w:r>
        <w:t> 11</w:t>
      </w:r>
      <w:r w:rsidRPr="00A95700">
        <w:t>:</w:t>
      </w:r>
      <w:r w:rsidRPr="00A95700">
        <w:tab/>
        <w:t>W</w:t>
      </w:r>
      <w:r w:rsidRPr="004C2DA5">
        <w:t xml:space="preserve">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a serving PLMN other than the HPLMN or </w:t>
      </w:r>
      <w:r>
        <w:t>EH</w:t>
      </w:r>
      <w:r w:rsidRPr="004C2DA5">
        <w:t>PLMN, entries of a PLMN other than the serving VPL</w:t>
      </w:r>
      <w:r>
        <w:t xml:space="preserve">MN, if any, in the received </w:t>
      </w:r>
      <w:r w:rsidRPr="004C2DA5">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are ignored.</w:t>
      </w:r>
    </w:p>
    <w:p w14:paraId="19B889F5" w14:textId="77777777" w:rsidR="00E15F6A" w:rsidRDefault="00E15F6A" w:rsidP="00E15F6A">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579145A8" w14:textId="77777777" w:rsidR="00E15F6A" w:rsidRDefault="00E15F6A" w:rsidP="00E15F6A">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7B2A2D12" w14:textId="77777777" w:rsidR="00E15F6A" w:rsidRPr="008E342A" w:rsidRDefault="00E15F6A" w:rsidP="00E15F6A">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1C101316" w14:textId="77777777" w:rsidR="00E15F6A" w:rsidRPr="008E342A" w:rsidRDefault="00E15F6A" w:rsidP="00E15F6A">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2FB8FD19" w14:textId="77777777" w:rsidR="00E15F6A" w:rsidRPr="008E342A" w:rsidRDefault="00E15F6A" w:rsidP="00E15F6A">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66D27435" w14:textId="77777777" w:rsidR="00E15F6A" w:rsidRPr="008E342A" w:rsidRDefault="00E15F6A" w:rsidP="00E15F6A">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2C10413" w14:textId="77777777" w:rsidR="00E15F6A" w:rsidRPr="008E342A" w:rsidRDefault="00E15F6A" w:rsidP="00E15F6A">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1C6192E" w14:textId="77777777" w:rsidR="00E15F6A" w:rsidRPr="008E342A" w:rsidRDefault="00E15F6A" w:rsidP="00E15F6A">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rPr>
          <w:lang w:eastAsia="ko-KR"/>
        </w:rPr>
        <w:t xml:space="preserve">the UE 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w:t>
      </w:r>
      <w:r>
        <w:rPr>
          <w:lang w:eastAsia="ko-KR"/>
        </w:rPr>
        <w:t xml:space="preserve">, then </w:t>
      </w:r>
      <w:r w:rsidRPr="008E342A">
        <w:rPr>
          <w:lang w:eastAsia="ko-KR"/>
        </w:rPr>
        <w:t xml:space="preserve">the UE shall enter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 or</w:t>
      </w:r>
    </w:p>
    <w:p w14:paraId="17C0D01B" w14:textId="77777777" w:rsidR="00E15F6A" w:rsidRPr="008E342A" w:rsidRDefault="00E15F6A" w:rsidP="00E15F6A">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AFC5FD8" w14:textId="77777777" w:rsidR="00E15F6A" w:rsidRPr="008E342A" w:rsidRDefault="00E15F6A" w:rsidP="00E15F6A">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EF5B89D" w14:textId="77777777" w:rsidR="00E15F6A" w:rsidRPr="008E342A" w:rsidRDefault="00E15F6A" w:rsidP="00E15F6A">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t xml:space="preserve">the UE </w:t>
      </w:r>
      <w:r>
        <w:rPr>
          <w:lang w:eastAsia="ko-KR"/>
        </w:rPr>
        <w:t xml:space="preserve">has not set the </w:t>
      </w:r>
      <w:r>
        <w:t xml:space="preserve">5GS registration type IE in the REGISTRATION REQUEST message to </w:t>
      </w:r>
      <w:r w:rsidRPr="00CB5E80">
        <w:t xml:space="preserve">"emergency </w:t>
      </w:r>
      <w:r w:rsidRPr="00CB5E80">
        <w:lastRenderedPageBreak/>
        <w:t>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then </w:t>
      </w:r>
      <w:r w:rsidRPr="008E342A">
        <w:t>the UE shall enter</w:t>
      </w:r>
      <w:r w:rsidRPr="008E342A">
        <w:rPr>
          <w:lang w:eastAsia="ko-KR"/>
        </w:rPr>
        <w:t xml:space="preserve">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w:t>
      </w:r>
      <w:r>
        <w:t>.</w:t>
      </w:r>
    </w:p>
    <w:p w14:paraId="53B81C07" w14:textId="77777777" w:rsidR="00E15F6A" w:rsidRPr="00310A16" w:rsidRDefault="00E15F6A" w:rsidP="00E15F6A">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9180CD6" w14:textId="77777777" w:rsidR="00E15F6A" w:rsidRPr="00470E32" w:rsidRDefault="00E15F6A" w:rsidP="00E15F6A">
      <w:pPr>
        <w:snapToGrid w:val="0"/>
      </w:pPr>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w:t>
      </w:r>
      <w:r>
        <w:rPr>
          <w:rFonts w:hint="eastAsia"/>
          <w:lang w:eastAsia="zh-CN"/>
        </w:rPr>
        <w:t>,</w:t>
      </w:r>
      <w:r>
        <w:t>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0AB154D9" w14:textId="77777777" w:rsidR="00E15F6A" w:rsidRPr="00470E32" w:rsidRDefault="00E15F6A" w:rsidP="00E15F6A">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5010B9E9" w14:textId="77777777" w:rsidR="00E15F6A" w:rsidRPr="007B0AEB" w:rsidRDefault="00E15F6A" w:rsidP="00E15F6A">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2CB8F883" w14:textId="77777777" w:rsidR="00E15F6A" w:rsidRDefault="00E15F6A" w:rsidP="00E15F6A">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4F227D66" w14:textId="77777777" w:rsidR="00E15F6A" w:rsidRDefault="00E15F6A" w:rsidP="00E15F6A">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79319AA7" w14:textId="77777777" w:rsidR="00E15F6A" w:rsidRDefault="00E15F6A" w:rsidP="00E15F6A">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7F06E862" w14:textId="77777777" w:rsidR="00E15F6A" w:rsidRDefault="00E15F6A" w:rsidP="00E15F6A">
      <w:r>
        <w:t>If:</w:t>
      </w:r>
    </w:p>
    <w:p w14:paraId="470DF136" w14:textId="77777777" w:rsidR="00E15F6A" w:rsidRDefault="00E15F6A" w:rsidP="00E15F6A">
      <w:pPr>
        <w:pStyle w:val="B1"/>
      </w:pPr>
      <w:r>
        <w:t>a)</w:t>
      </w:r>
      <w:r>
        <w:tab/>
        <w:t>the SMSF selection in the AMF is not successful;</w:t>
      </w:r>
    </w:p>
    <w:p w14:paraId="7CEB76F6" w14:textId="77777777" w:rsidR="00E15F6A" w:rsidRDefault="00E15F6A" w:rsidP="00E15F6A">
      <w:pPr>
        <w:pStyle w:val="B1"/>
      </w:pPr>
      <w:r>
        <w:t>b)</w:t>
      </w:r>
      <w:r>
        <w:tab/>
        <w:t>the SMS activation via the SMSF is not successful;</w:t>
      </w:r>
    </w:p>
    <w:p w14:paraId="703FAD1B" w14:textId="77777777" w:rsidR="00E15F6A" w:rsidRDefault="00E15F6A" w:rsidP="00E15F6A">
      <w:pPr>
        <w:pStyle w:val="B1"/>
      </w:pPr>
      <w:r>
        <w:t>c)</w:t>
      </w:r>
      <w:r>
        <w:tab/>
        <w:t>the AMF does not allow the use of SMS over NAS;</w:t>
      </w:r>
    </w:p>
    <w:p w14:paraId="55E0DAD2" w14:textId="77777777" w:rsidR="00E15F6A" w:rsidRDefault="00E15F6A" w:rsidP="00E15F6A">
      <w:pPr>
        <w:pStyle w:val="B1"/>
      </w:pPr>
      <w:r>
        <w:t>d)</w:t>
      </w:r>
      <w:r>
        <w:tab/>
        <w:t>the SMS requested bit of the 5GS update type IE was set to "SMS over NAS not supported" in the REGISTRATION REQUEST message; or</w:t>
      </w:r>
    </w:p>
    <w:p w14:paraId="2E37876D" w14:textId="77777777" w:rsidR="00E15F6A" w:rsidRDefault="00E15F6A" w:rsidP="00E15F6A">
      <w:pPr>
        <w:pStyle w:val="B1"/>
      </w:pPr>
      <w:r>
        <w:t>e)</w:t>
      </w:r>
      <w:r>
        <w:tab/>
        <w:t>the 5GS update type IE was not included in the REGISTRATION REQUEST message;</w:t>
      </w:r>
    </w:p>
    <w:p w14:paraId="235331F9" w14:textId="77777777" w:rsidR="00E15F6A" w:rsidRDefault="00E15F6A" w:rsidP="00E15F6A">
      <w:r>
        <w:t>then the AMF shall set the SMS allowed bit of the 5GS registration result IE to "SMS over NAS not allowed" in the REGISTRATION ACCEPT message.</w:t>
      </w:r>
    </w:p>
    <w:p w14:paraId="49B0DAF9" w14:textId="77777777" w:rsidR="00E15F6A" w:rsidRDefault="00E15F6A" w:rsidP="00E15F6A">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0CD612B" w14:textId="77777777" w:rsidR="00E15F6A" w:rsidRDefault="00E15F6A" w:rsidP="00E15F6A">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021578E1" w14:textId="77777777" w:rsidR="00E15F6A" w:rsidRDefault="00E15F6A" w:rsidP="00E15F6A">
      <w:pPr>
        <w:pStyle w:val="B1"/>
      </w:pPr>
      <w:r>
        <w:t>a)</w:t>
      </w:r>
      <w:r>
        <w:tab/>
        <w:t>"3GPP access", the UE:</w:t>
      </w:r>
    </w:p>
    <w:p w14:paraId="0CCB0371" w14:textId="77777777" w:rsidR="00E15F6A" w:rsidRDefault="00E15F6A" w:rsidP="00E15F6A">
      <w:pPr>
        <w:pStyle w:val="B2"/>
      </w:pPr>
      <w:r>
        <w:t>-</w:t>
      </w:r>
      <w:r>
        <w:tab/>
        <w:t>shall consider itself as being registered to 3GPP access only; and</w:t>
      </w:r>
    </w:p>
    <w:p w14:paraId="634FC644" w14:textId="77777777" w:rsidR="00E15F6A" w:rsidRDefault="00E15F6A" w:rsidP="00E15F6A">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67602BA" w14:textId="77777777" w:rsidR="00E15F6A" w:rsidRDefault="00E15F6A" w:rsidP="00E15F6A">
      <w:pPr>
        <w:pStyle w:val="B1"/>
      </w:pPr>
      <w:r>
        <w:lastRenderedPageBreak/>
        <w:t>b)</w:t>
      </w:r>
      <w:r>
        <w:tab/>
        <w:t>"N</w:t>
      </w:r>
      <w:r w:rsidRPr="00470D7A">
        <w:t>on-3GPP access</w:t>
      </w:r>
      <w:r>
        <w:t>", the UE:</w:t>
      </w:r>
    </w:p>
    <w:p w14:paraId="78535091" w14:textId="77777777" w:rsidR="00E15F6A" w:rsidRDefault="00E15F6A" w:rsidP="00E15F6A">
      <w:pPr>
        <w:pStyle w:val="B2"/>
      </w:pPr>
      <w:r>
        <w:t>-</w:t>
      </w:r>
      <w:r>
        <w:tab/>
        <w:t>shall consider itself as being registered to n</w:t>
      </w:r>
      <w:r w:rsidRPr="00470D7A">
        <w:t>on-</w:t>
      </w:r>
      <w:r>
        <w:t>3GPP access only; and</w:t>
      </w:r>
    </w:p>
    <w:p w14:paraId="2F46B0F4" w14:textId="77777777" w:rsidR="00E15F6A" w:rsidRDefault="00E15F6A" w:rsidP="00E15F6A">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5FF583B" w14:textId="77777777" w:rsidR="00E15F6A" w:rsidRPr="00E31E6E" w:rsidRDefault="00E15F6A" w:rsidP="00E15F6A">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6FE8B63C" w14:textId="48D85055" w:rsidR="00E15F6A" w:rsidRDefault="00E15F6A" w:rsidP="00E15F6A">
      <w:r>
        <w:rPr>
          <w:rFonts w:hint="eastAsia"/>
        </w:rPr>
        <w:t>The AMF shall include the a</w:t>
      </w:r>
      <w:r>
        <w:t>llowed NSSAI</w:t>
      </w:r>
      <w:r>
        <w:rPr>
          <w:rFonts w:hint="eastAsia"/>
        </w:rPr>
        <w:t xml:space="preserve"> </w:t>
      </w:r>
      <w:r w:rsidRPr="0072230B">
        <w:t xml:space="preserve">for the current PLMN </w:t>
      </w:r>
      <w:ins w:id="101" w:author="Hannah-ZTE" w:date="2022-04-21T15:17:00Z">
        <w:r>
          <w:t xml:space="preserve">or SNPN </w:t>
        </w:r>
      </w:ins>
      <w:r w:rsidRPr="0072230B">
        <w:t>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4DA3FDBA" w14:textId="77777777" w:rsidR="00E15F6A" w:rsidRDefault="00E15F6A" w:rsidP="00E15F6A">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2749B1FF" w14:textId="77777777" w:rsidR="00E15F6A" w:rsidRDefault="00E15F6A" w:rsidP="00E15F6A">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513E4CEA" w14:textId="77777777" w:rsidR="00E15F6A" w:rsidRPr="002E24BF" w:rsidRDefault="00E15F6A" w:rsidP="00E15F6A">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5E199F92" w14:textId="77777777" w:rsidR="00E15F6A" w:rsidRDefault="00E15F6A" w:rsidP="00E15F6A">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80B99D4" w14:textId="77777777" w:rsidR="00E15F6A" w:rsidRDefault="00E15F6A" w:rsidP="00E15F6A">
      <w:pPr>
        <w:pStyle w:val="NO"/>
      </w:pPr>
      <w:r w:rsidRPr="002C1FFB">
        <w:t>NOTE</w:t>
      </w:r>
      <w:r>
        <w:t> 12:</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1019222D" w14:textId="77777777" w:rsidR="00E15F6A" w:rsidRPr="00B36F7E" w:rsidRDefault="00E15F6A" w:rsidP="00E15F6A">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F40C8C1" w14:textId="77777777" w:rsidR="00E15F6A" w:rsidRPr="00B36F7E" w:rsidRDefault="00E15F6A" w:rsidP="00E15F6A">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36254A0" w14:textId="77777777" w:rsidR="00E15F6A" w:rsidRDefault="00E15F6A" w:rsidP="00E15F6A">
      <w:pPr>
        <w:pStyle w:val="B2"/>
      </w:pPr>
      <w:r>
        <w:t>1)</w:t>
      </w:r>
      <w:r>
        <w:tab/>
        <w:t>which are not subject to network slice-specific authentication and authorization and are allowed by the AMF; or</w:t>
      </w:r>
    </w:p>
    <w:p w14:paraId="4E556706" w14:textId="77777777" w:rsidR="00E15F6A" w:rsidRDefault="00E15F6A" w:rsidP="00E15F6A">
      <w:pPr>
        <w:pStyle w:val="B2"/>
      </w:pPr>
      <w:r>
        <w:t>2)</w:t>
      </w:r>
      <w:r>
        <w:tab/>
        <w:t>for which the network slice-specific authentication and authorization has been successfully performed;</w:t>
      </w:r>
    </w:p>
    <w:p w14:paraId="3D5E3669" w14:textId="77777777" w:rsidR="00E15F6A" w:rsidRPr="00B36F7E" w:rsidRDefault="00E15F6A" w:rsidP="00E15F6A">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625A1CD4" w14:textId="77777777" w:rsidR="00E15F6A" w:rsidRPr="00B36F7E" w:rsidRDefault="00E15F6A" w:rsidP="00E15F6A">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3610E42E" w14:textId="77777777" w:rsidR="00E15F6A" w:rsidRDefault="00E15F6A" w:rsidP="00E15F6A">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410E9985" w14:textId="77777777" w:rsidR="00E15F6A" w:rsidRDefault="00E15F6A" w:rsidP="00E15F6A">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682450DD" w14:textId="77777777" w:rsidR="00E15F6A" w:rsidRDefault="00E15F6A" w:rsidP="00E15F6A">
      <w:pPr>
        <w:pStyle w:val="B1"/>
      </w:pPr>
      <w:r>
        <w:lastRenderedPageBreak/>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543F2E69" w14:textId="77777777" w:rsidR="00E15F6A" w:rsidRDefault="00E15F6A" w:rsidP="00E15F6A">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16E46337" w14:textId="77777777" w:rsidR="00E15F6A" w:rsidRDefault="00E15F6A" w:rsidP="00E15F6A">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52BEEC20" w14:textId="77777777" w:rsidR="00E15F6A" w:rsidRPr="00AE2BAC" w:rsidRDefault="00E15F6A" w:rsidP="00E15F6A">
      <w:pPr>
        <w:rPr>
          <w:rFonts w:eastAsia="Malgun Gothic"/>
        </w:rPr>
      </w:pPr>
      <w:r w:rsidRPr="00AE2BAC">
        <w:rPr>
          <w:rFonts w:eastAsia="Malgun Gothic"/>
        </w:rPr>
        <w:t>the AMF shall in the REGISTRATION ACCEPT message include:</w:t>
      </w:r>
    </w:p>
    <w:p w14:paraId="01757BD8" w14:textId="77777777" w:rsidR="00E15F6A" w:rsidRDefault="00E15F6A" w:rsidP="00E15F6A">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131CB662" w14:textId="77777777" w:rsidR="00E15F6A" w:rsidRPr="004F6D96" w:rsidRDefault="00E15F6A" w:rsidP="00E15F6A">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4F8D87D2" w14:textId="77777777" w:rsidR="00E15F6A" w:rsidRPr="00B36F7E" w:rsidRDefault="00E15F6A" w:rsidP="00E15F6A">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03A06DCE" w14:textId="77777777" w:rsidR="00E15F6A" w:rsidRDefault="00E15F6A" w:rsidP="00E15F6A">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3CA11FD9" w14:textId="77777777" w:rsidR="00E15F6A" w:rsidRDefault="00E15F6A" w:rsidP="00E15F6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0C4FA186" w14:textId="77777777" w:rsidR="00E15F6A" w:rsidRDefault="00E15F6A" w:rsidP="00E15F6A">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65F4556A" w14:textId="77777777" w:rsidR="00E15F6A" w:rsidRPr="00AE2BAC" w:rsidRDefault="00E15F6A" w:rsidP="00E15F6A">
      <w:pPr>
        <w:rPr>
          <w:rFonts w:eastAsia="Malgun Gothic"/>
        </w:rPr>
      </w:pPr>
      <w:r w:rsidRPr="00AE2BAC">
        <w:rPr>
          <w:rFonts w:eastAsia="Malgun Gothic"/>
        </w:rPr>
        <w:t>the AMF shall in the REGISTRATION ACCEPT message include:</w:t>
      </w:r>
    </w:p>
    <w:p w14:paraId="697DA523" w14:textId="77777777" w:rsidR="00E15F6A" w:rsidRDefault="00E15F6A" w:rsidP="00E15F6A">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1435238F" w14:textId="77777777" w:rsidR="00E15F6A" w:rsidRDefault="00E15F6A" w:rsidP="00E15F6A">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55A1D161" w14:textId="77777777" w:rsidR="00E15F6A" w:rsidRPr="00946FC5" w:rsidRDefault="00E15F6A" w:rsidP="00E15F6A">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3BEA6B6D" w14:textId="77777777" w:rsidR="00E15F6A" w:rsidRDefault="00E15F6A" w:rsidP="00E15F6A">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2B2811BC" w14:textId="77777777" w:rsidR="00E15F6A" w:rsidRPr="00B36F7E" w:rsidRDefault="00E15F6A" w:rsidP="00E15F6A">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r>
        <w:rPr>
          <w:rFonts w:eastAsia="宋体" w:hint="eastAsia"/>
          <w:lang w:eastAsia="zh-CN"/>
        </w:rPr>
        <w:t xml:space="preserve"> </w:t>
      </w:r>
      <w:r>
        <w:t>If t</w:t>
      </w:r>
      <w:r w:rsidRPr="00D2694D">
        <w:t>he subscription information includes the NSSRG information</w:t>
      </w:r>
      <w:r>
        <w:t xml:space="preserve">, </w:t>
      </w:r>
      <w:r w:rsidRPr="007D0EC2">
        <w:t>any two S-NSSAIs of the allowed NSSAI shall be</w:t>
      </w:r>
      <w:r>
        <w:t xml:space="preserve"> associated with at least one common NSSRG value.</w:t>
      </w:r>
    </w:p>
    <w:p w14:paraId="3B3D2AAB" w14:textId="77777777" w:rsidR="00E15F6A" w:rsidRDefault="00E15F6A" w:rsidP="00E15F6A">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349AC600" w14:textId="77777777" w:rsidR="00E15F6A" w:rsidRDefault="00E15F6A" w:rsidP="00E15F6A">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30AACCB6" w14:textId="77777777" w:rsidR="00E15F6A" w:rsidRDefault="00E15F6A" w:rsidP="00E15F6A">
      <w:pPr>
        <w:rPr>
          <w:lang w:eastAsia="zh-CN"/>
        </w:rPr>
      </w:pPr>
      <w:r w:rsidRPr="0072671A">
        <w:rPr>
          <w:lang w:val="en-US"/>
        </w:rPr>
        <w:lastRenderedPageBreak/>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237C2C60" w14:textId="77777777" w:rsidR="00E15F6A" w:rsidRDefault="00E15F6A" w:rsidP="00E15F6A">
      <w:pPr>
        <w:pStyle w:val="NO"/>
      </w:pPr>
      <w:r w:rsidRPr="00DD1F68">
        <w:t>NOTE</w:t>
      </w:r>
      <w:r>
        <w:t> 13</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6DBF1293" w14:textId="0F8AEA94" w:rsidR="00E15F6A" w:rsidRDefault="00E15F6A" w:rsidP="00E15F6A">
      <w:r>
        <w:t xml:space="preserve">The AMF may include a new </w:t>
      </w:r>
      <w:r w:rsidRPr="00D738B9">
        <w:t xml:space="preserve">configured NSSAI </w:t>
      </w:r>
      <w:r>
        <w:t xml:space="preserve">for the current PLMN </w:t>
      </w:r>
      <w:ins w:id="102" w:author="Hannah-ZTE" w:date="2022-04-21T15:18:00Z">
        <w:r>
          <w:t xml:space="preserve">or SNPN </w:t>
        </w:r>
      </w:ins>
      <w:r>
        <w:t>in the REGISTRATION ACCEPT message if:</w:t>
      </w:r>
    </w:p>
    <w:p w14:paraId="563877FA" w14:textId="77777777" w:rsidR="00E15F6A" w:rsidRDefault="00E15F6A" w:rsidP="00E15F6A">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4F5FA549" w14:textId="5F55F945" w:rsidR="00E15F6A" w:rsidRDefault="00E15F6A" w:rsidP="00E15F6A">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ins w:id="103" w:author="Hannah-ZTE" w:date="2022-04-21T15:18:00Z">
        <w:r>
          <w:t xml:space="preserve"> or SNPN</w:t>
        </w:r>
      </w:ins>
      <w:r>
        <w:t>;</w:t>
      </w:r>
    </w:p>
    <w:p w14:paraId="2354B7D7" w14:textId="77777777" w:rsidR="00E15F6A" w:rsidRPr="00EC66BC" w:rsidRDefault="00E15F6A" w:rsidP="00E15F6A">
      <w:pPr>
        <w:pStyle w:val="B1"/>
      </w:pPr>
      <w:r w:rsidRPr="00EC66BC">
        <w:t>c)</w:t>
      </w:r>
      <w:r w:rsidRPr="00EC66BC">
        <w:tab/>
        <w:t>the REGISTRATION REQUEST message included the requested NSSAI containing S-NSSAI(s) with incorrect mapped S-NSSAI(s);</w:t>
      </w:r>
    </w:p>
    <w:p w14:paraId="041D702D" w14:textId="77777777" w:rsidR="00E15F6A" w:rsidRPr="00EC66BC" w:rsidRDefault="00E15F6A" w:rsidP="00E15F6A">
      <w:pPr>
        <w:pStyle w:val="B1"/>
      </w:pPr>
      <w:r w:rsidRPr="00EC66BC">
        <w:t>d)</w:t>
      </w:r>
      <w:r w:rsidRPr="00EC66BC">
        <w:tab/>
        <w:t>the REGISTRATION REQUEST message included the Network slicing indication IE with the Default configured NSSAI indication bit set to "Requested NSSAI created from default configured NSSAI"; or</w:t>
      </w:r>
    </w:p>
    <w:p w14:paraId="7865233E" w14:textId="77777777" w:rsidR="00E15F6A" w:rsidRPr="00EC66BC" w:rsidRDefault="00E15F6A" w:rsidP="00E15F6A">
      <w:pPr>
        <w:pStyle w:val="B1"/>
      </w:pPr>
      <w:r w:rsidRPr="00EC66BC">
        <w:t>e)</w:t>
      </w:r>
      <w:r w:rsidRPr="00EC66BC">
        <w:tab/>
      </w:r>
      <w:r>
        <w:t>the</w:t>
      </w:r>
      <w:r w:rsidRPr="00EC66BC">
        <w:t xml:space="preserve"> S-NSSAIs of the requested NSSAI in the REGISTRATION REQUEST message are not associated with any common NSSRG value</w:t>
      </w:r>
      <w:r>
        <w:t>, except for the case that the AMF,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has provided all subscribed S-NSSAIs in the configured NSSAI to a UE who does not support NSSRG</w:t>
      </w:r>
      <w:r w:rsidRPr="00EC66BC">
        <w:t>.</w:t>
      </w:r>
    </w:p>
    <w:p w14:paraId="5B060ADE" w14:textId="77777777" w:rsidR="00E15F6A" w:rsidRDefault="00E15F6A" w:rsidP="00E15F6A">
      <w:pPr>
        <w:pStyle w:val="NO"/>
      </w:pPr>
      <w:r w:rsidRPr="00DD1F68">
        <w:t>NOTE</w:t>
      </w:r>
      <w:r>
        <w:t> 14</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11DBBE8B" w14:textId="49B2B1B8" w:rsidR="00E15F6A" w:rsidRPr="00EC66BC" w:rsidRDefault="00E15F6A" w:rsidP="00E15F6A">
      <w:r w:rsidRPr="00EC66BC">
        <w:t xml:space="preserve">If a new configured NSSAI for the current PLMN </w:t>
      </w:r>
      <w:ins w:id="104" w:author="Hannah-ZTE" w:date="2022-04-21T15:18:00Z">
        <w:r>
          <w:t xml:space="preserve">or SNPN </w:t>
        </w:r>
      </w:ins>
      <w:r w:rsidRPr="00EC66BC">
        <w:t xml:space="preserve">is included in the REGISTRATION ACCEPT message, the AMF shall also include the mapped S-NSSAI(s) for the configured NSSAI for the current PLMN </w:t>
      </w:r>
      <w:ins w:id="105" w:author="Hannah-ZTE" w:date="2022-04-21T15:18:00Z">
        <w:r>
          <w:t xml:space="preserve">or SNPN </w:t>
        </w:r>
      </w:ins>
      <w:r w:rsidRPr="00EC66BC">
        <w:t>if available in the REGISTRATION ACCEPT message. In this case the AMF shall start timer T3550 and enter state 5GMM-COMMON-PROCEDURE-INITIATED as described in subclause 5.1.3.2.3.3.</w:t>
      </w:r>
    </w:p>
    <w:p w14:paraId="36299072" w14:textId="6758B1D0" w:rsidR="00E15F6A" w:rsidRPr="00EC66BC" w:rsidRDefault="00E15F6A" w:rsidP="00E15F6A">
      <w:r w:rsidRPr="00EC66BC">
        <w:t xml:space="preserve">If a new configured NSSAI for the current PLMN </w:t>
      </w:r>
      <w:ins w:id="106" w:author="Hannah-ZTE" w:date="2022-04-21T15:18:00Z">
        <w:r>
          <w:t xml:space="preserve">or SNPN </w:t>
        </w:r>
      </w:ins>
      <w:r w:rsidRPr="00EC66BC">
        <w:t>is included in the REGISTRATION ACCEPT message, the subscription information includes the NSSRG information, and the NSSRG bit in the 5GMM capability IE of the REGISTRATION REQUEST message is set to:</w:t>
      </w:r>
    </w:p>
    <w:p w14:paraId="739736DC" w14:textId="77777777" w:rsidR="00E15F6A" w:rsidRPr="00EC66BC" w:rsidRDefault="00E15F6A" w:rsidP="00E15F6A">
      <w:pPr>
        <w:pStyle w:val="B1"/>
      </w:pPr>
      <w:r w:rsidRPr="00EC66BC">
        <w:t>a)</w:t>
      </w:r>
      <w:r w:rsidRPr="00EC66BC">
        <w:tab/>
        <w:t>"NSSRG supported", then the AMF shall include the NSSRG information in the REGISTRATION ACCEPT message; or</w:t>
      </w:r>
    </w:p>
    <w:p w14:paraId="0B2080C6" w14:textId="77777777" w:rsidR="00E15F6A" w:rsidRPr="00EC66BC" w:rsidRDefault="00E15F6A" w:rsidP="00E15F6A">
      <w:pPr>
        <w:pStyle w:val="B1"/>
      </w:pPr>
      <w:r w:rsidRPr="00EC66BC">
        <w:t>b)</w:t>
      </w:r>
      <w:r w:rsidRPr="00EC66BC">
        <w:tab/>
        <w:t>"NSSRG not supported", then the configured NSSAI shall include one or more S-NSSAIs each of which is associated with all the NSSRG value(s) of the subscribed S-NSSAI(s) marked as default</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78F8E04D" w14:textId="77777777" w:rsidR="00E15F6A" w:rsidRPr="00EC66BC" w:rsidRDefault="00E15F6A" w:rsidP="00E15F6A">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EC1E8E6" w14:textId="77777777" w:rsidR="00E15F6A" w:rsidRPr="00353AEE" w:rsidRDefault="00E15F6A" w:rsidP="00E15F6A">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010B45E" w14:textId="77777777" w:rsidR="00E15F6A" w:rsidRPr="000337C2" w:rsidRDefault="00E15F6A" w:rsidP="00E15F6A">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w:t>
      </w:r>
      <w:r w:rsidRPr="006820D5">
        <w:lastRenderedPageBreak/>
        <w:t xml:space="preserve">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4BE45AE1" w14:textId="77777777" w:rsidR="00E15F6A" w:rsidRDefault="00E15F6A" w:rsidP="00E15F6A">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27F56C3" w14:textId="77777777" w:rsidR="00E15F6A" w:rsidRPr="003168A2" w:rsidRDefault="00E15F6A" w:rsidP="00E15F6A">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3A303555" w14:textId="77777777" w:rsidR="00E15F6A" w:rsidRDefault="00E15F6A" w:rsidP="00E15F6A">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67AC416" w14:textId="77777777" w:rsidR="00E15F6A" w:rsidRPr="003168A2" w:rsidRDefault="00E15F6A" w:rsidP="00E15F6A">
      <w:pPr>
        <w:pStyle w:val="B1"/>
      </w:pPr>
      <w:r w:rsidRPr="00AB5C0F">
        <w:t>"S</w:t>
      </w:r>
      <w:r>
        <w:rPr>
          <w:rFonts w:hint="eastAsia"/>
        </w:rPr>
        <w:t>-NSSAI</w:t>
      </w:r>
      <w:r w:rsidRPr="00AB5C0F">
        <w:t xml:space="preserve"> not available</w:t>
      </w:r>
      <w:r>
        <w:t xml:space="preserve"> in the current registration area</w:t>
      </w:r>
      <w:r w:rsidRPr="00AB5C0F">
        <w:t>"</w:t>
      </w:r>
    </w:p>
    <w:p w14:paraId="0EC16167" w14:textId="77777777" w:rsidR="00E15F6A" w:rsidRDefault="00E15F6A" w:rsidP="00E15F6A">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2BC264FE" w14:textId="77777777" w:rsidR="00E15F6A" w:rsidRDefault="00E15F6A" w:rsidP="00E15F6A">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5BA91D11" w14:textId="6FE0F9D2" w:rsidR="00E15F6A" w:rsidRPr="00B90668" w:rsidRDefault="00E15F6A" w:rsidP="00E15F6A">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w:t>
      </w:r>
      <w:ins w:id="107" w:author="Hannah-ZTE" w:date="2022-04-21T15:18:00Z">
        <w:r>
          <w:t xml:space="preserve">or SNPN </w:t>
        </w:r>
      </w:ins>
      <w:r w:rsidRPr="009D7DEB">
        <w:t>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1CD093E" w14:textId="77777777" w:rsidR="00E15F6A" w:rsidRPr="008A2F60" w:rsidRDefault="00E15F6A" w:rsidP="00E15F6A">
      <w:pPr>
        <w:pStyle w:val="B1"/>
      </w:pPr>
      <w:r w:rsidRPr="008A2F60">
        <w:t>"S-NSSAI not available due to maximum number of UEs reached"</w:t>
      </w:r>
    </w:p>
    <w:p w14:paraId="31E850DD" w14:textId="24DCEED8" w:rsidR="00E15F6A" w:rsidRDefault="00E15F6A" w:rsidP="00E15F6A">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w:t>
      </w:r>
      <w:ins w:id="108" w:author="Hannah-ZTE" w:date="2022-04-21T15:18:00Z">
        <w:r>
          <w:t xml:space="preserve">or SNPN </w:t>
        </w:r>
      </w:ins>
      <w:r w:rsidRPr="00500AC2">
        <w:t xml:space="preserve">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872F0C0" w14:textId="77777777" w:rsidR="00E15F6A" w:rsidRPr="00B90668" w:rsidRDefault="00E15F6A" w:rsidP="00E15F6A">
      <w:pPr>
        <w:pStyle w:val="NO"/>
        <w:rPr>
          <w:lang w:eastAsia="zh-CN"/>
        </w:rPr>
      </w:pPr>
      <w:r w:rsidRPr="002C1FFB">
        <w:t>NOTE</w:t>
      </w:r>
      <w:r>
        <w:t> 15</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2C8AC4A7" w14:textId="77777777" w:rsidR="00E15F6A" w:rsidRDefault="00E15F6A" w:rsidP="00E15F6A">
      <w:r>
        <w:t>If there is one or more S-NSSAIs in the rejected NSSAI with the rejection cause "S-NSSAI not available due to maximum number of UEs reached", then</w:t>
      </w:r>
      <w:r w:rsidRPr="00F00857">
        <w:t xml:space="preserve"> </w:t>
      </w:r>
      <w:r>
        <w:t>for each S-NSSAI, the UE shall behave as follows:</w:t>
      </w:r>
    </w:p>
    <w:p w14:paraId="62A6F868" w14:textId="77777777" w:rsidR="00E15F6A" w:rsidRDefault="00E15F6A" w:rsidP="00E15F6A">
      <w:pPr>
        <w:pStyle w:val="B1"/>
      </w:pPr>
      <w:r>
        <w:t>a)</w:t>
      </w:r>
      <w:r>
        <w:tab/>
        <w:t>stop the timer T3526 associated with the S-NSSAI, if running;</w:t>
      </w:r>
    </w:p>
    <w:p w14:paraId="3A94A165" w14:textId="77777777" w:rsidR="00E15F6A" w:rsidRDefault="00E15F6A" w:rsidP="00E15F6A">
      <w:pPr>
        <w:pStyle w:val="B1"/>
      </w:pPr>
      <w:r>
        <w:t>b)</w:t>
      </w:r>
      <w:r>
        <w:tab/>
        <w:t>start the timer T3526 with:</w:t>
      </w:r>
    </w:p>
    <w:p w14:paraId="730083F1" w14:textId="77777777" w:rsidR="00E15F6A" w:rsidRDefault="00E15F6A" w:rsidP="00E15F6A">
      <w:pPr>
        <w:pStyle w:val="B2"/>
      </w:pPr>
      <w:r>
        <w:t>1)</w:t>
      </w:r>
      <w:r>
        <w:tab/>
        <w:t>the back-off timer value received along with the S-NSSAI, if a back-off timer value is received along with the S-NSSAI that is neither zero nor deactivated; or</w:t>
      </w:r>
    </w:p>
    <w:p w14:paraId="75D2B619" w14:textId="77777777" w:rsidR="00E15F6A" w:rsidRDefault="00E15F6A" w:rsidP="00E15F6A">
      <w:pPr>
        <w:pStyle w:val="B2"/>
      </w:pPr>
      <w:r>
        <w:t>2)</w:t>
      </w:r>
      <w:r>
        <w:tab/>
        <w:t>an implementation specific back-off timer value, if no back-off timer value is received along with the S-NSSAI; and</w:t>
      </w:r>
    </w:p>
    <w:p w14:paraId="2FA0DF89" w14:textId="77777777" w:rsidR="00E15F6A" w:rsidRDefault="00E15F6A" w:rsidP="00E15F6A">
      <w:pPr>
        <w:pStyle w:val="B1"/>
      </w:pPr>
      <w:r>
        <w:t>c)</w:t>
      </w:r>
      <w:r>
        <w:tab/>
        <w:t>remove the S-NSSAI from the rejected NSSAI for the maximum number of UEs reached when the timer T3526 associated with the S-NSSAI expires.</w:t>
      </w:r>
    </w:p>
    <w:p w14:paraId="49AC4763" w14:textId="77777777" w:rsidR="00E15F6A" w:rsidRPr="002C41D6" w:rsidRDefault="00E15F6A" w:rsidP="00E15F6A">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13B78C7" w14:textId="77777777" w:rsidR="00E15F6A" w:rsidRDefault="00E15F6A" w:rsidP="00E15F6A">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w:t>
      </w:r>
      <w:r>
        <w:lastRenderedPageBreak/>
        <w:t xml:space="preserve">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11956601" w14:textId="78865C99" w:rsidR="00E15F6A" w:rsidRPr="008473E9" w:rsidRDefault="00E15F6A" w:rsidP="00E15F6A">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w:t>
      </w:r>
      <w:ins w:id="109" w:author="Hannah-ZTE" w:date="2022-04-21T15:19:00Z">
        <w:r>
          <w:t xml:space="preserve">or SNPN </w:t>
        </w:r>
      </w:ins>
      <w:r w:rsidRPr="00BC7AFD">
        <w:t>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2B76E3A5" w14:textId="77777777" w:rsidR="00E15F6A" w:rsidRPr="00B36F7E" w:rsidRDefault="00E15F6A" w:rsidP="00E15F6A">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0B07FC06" w14:textId="77777777" w:rsidR="00E15F6A" w:rsidRPr="00B36F7E" w:rsidRDefault="00E15F6A" w:rsidP="00E15F6A">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4C5C25CE" w14:textId="77777777" w:rsidR="00E15F6A" w:rsidRPr="00B36F7E" w:rsidRDefault="00E15F6A" w:rsidP="00E15F6A">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6232F73" w14:textId="77777777" w:rsidR="00E15F6A" w:rsidRPr="00B36F7E" w:rsidRDefault="00E15F6A" w:rsidP="00E15F6A">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EDFF991" w14:textId="77777777" w:rsidR="00E15F6A" w:rsidRDefault="00E15F6A" w:rsidP="00E15F6A">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175D84A" w14:textId="77777777" w:rsidR="00E15F6A" w:rsidRDefault="00E15F6A" w:rsidP="00E15F6A">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60F75397" w14:textId="77777777" w:rsidR="00E15F6A" w:rsidRPr="00B36F7E" w:rsidRDefault="00E15F6A" w:rsidP="00E15F6A">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B4EB75A" w14:textId="77777777" w:rsidR="00E15F6A" w:rsidRDefault="00E15F6A" w:rsidP="00E15F6A">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65DCB5F5" w14:textId="77777777" w:rsidR="00E15F6A" w:rsidRDefault="00E15F6A" w:rsidP="00E15F6A">
      <w:pPr>
        <w:pStyle w:val="B1"/>
        <w:rPr>
          <w:lang w:eastAsia="zh-CN"/>
        </w:rPr>
      </w:pPr>
      <w:r>
        <w:t>a)</w:t>
      </w:r>
      <w:r>
        <w:tab/>
        <w:t>the UE did not include the requested NSSAI in the REGISTRATION REQUEST message; or</w:t>
      </w:r>
    </w:p>
    <w:p w14:paraId="5F3D7608" w14:textId="77777777" w:rsidR="00E15F6A" w:rsidRDefault="00E15F6A" w:rsidP="00E15F6A">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3E5FEAD" w14:textId="77777777" w:rsidR="00E15F6A" w:rsidRDefault="00E15F6A" w:rsidP="00E15F6A">
      <w:r>
        <w:t>and one or more subscribed S-NSSAIs (containing one or more S-NSSAIs each of which may be associated with a new S-NSSAI) marked as default which are not subject to network slice-specific authentication and authorization are available, the AMF shall:</w:t>
      </w:r>
    </w:p>
    <w:p w14:paraId="396810A9" w14:textId="43C1E67D" w:rsidR="00E15F6A" w:rsidRDefault="00E15F6A" w:rsidP="00E15F6A">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w:t>
      </w:r>
      <w:ins w:id="110" w:author="Hannah-ZTE" w:date="2022-04-21T15:19:00Z">
        <w:r>
          <w:t xml:space="preserve">or SNPN </w:t>
        </w:r>
      </w:ins>
      <w:r w:rsidRPr="00BC7AFD">
        <w:t>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6853E6C1" w14:textId="77777777" w:rsidR="00E15F6A" w:rsidRDefault="00E15F6A" w:rsidP="00E15F6A">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75C85F43" w14:textId="77777777" w:rsidR="00E15F6A" w:rsidRDefault="00E15F6A" w:rsidP="00E15F6A">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2FB95C9" w14:textId="77777777" w:rsidR="00E15F6A" w:rsidRDefault="00E15F6A" w:rsidP="00E15F6A">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28AE1105" w14:textId="3D7D1E1A" w:rsidR="00E15F6A" w:rsidRPr="00F80336" w:rsidRDefault="00E15F6A" w:rsidP="00E15F6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w:t>
      </w:r>
      <w:ins w:id="111" w:author="Hannah-ZTE" w:date="2022-04-21T15:19:00Z">
        <w:r>
          <w:rPr>
            <w:rFonts w:eastAsia="Malgun Gothic"/>
          </w:rPr>
          <w:t>or the SNPN identity of the registered SNPN</w:t>
        </w:r>
        <w:r>
          <w:rPr>
            <w:rFonts w:hint="eastAsia"/>
          </w:rPr>
          <w:t xml:space="preserve"> </w:t>
        </w:r>
      </w:ins>
      <w:r>
        <w:rPr>
          <w:rFonts w:hint="eastAsia"/>
        </w:rPr>
        <w:t>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38CFADDB" w14:textId="43CD2534" w:rsidR="00E15F6A" w:rsidRPr="00EC66BC" w:rsidRDefault="00E15F6A" w:rsidP="00E15F6A">
      <w:pPr>
        <w:rPr>
          <w:rFonts w:eastAsia="Malgun Gothic"/>
        </w:rPr>
      </w:pPr>
      <w:r w:rsidRPr="00EC66BC">
        <w:rPr>
          <w:rFonts w:eastAsia="Malgun Gothic"/>
        </w:rPr>
        <w:lastRenderedPageBreak/>
        <w:t>If the REGISTRATION ACCEPT message contain</w:t>
      </w:r>
      <w:r w:rsidRPr="00EC66BC">
        <w:t>s</w:t>
      </w:r>
      <w:r w:rsidRPr="00EC66BC">
        <w:rPr>
          <w:rFonts w:eastAsia="Malgun Gothic"/>
        </w:rPr>
        <w:t xml:space="preserve"> a configured NSSAI IE with a new configured NSSAI for the current PLMN </w:t>
      </w:r>
      <w:ins w:id="112" w:author="Hannah-ZTE" w:date="2022-04-21T15:20:00Z">
        <w:r>
          <w:rPr>
            <w:rFonts w:eastAsia="Malgun Gothic"/>
          </w:rPr>
          <w:t xml:space="preserve">or SNPN </w:t>
        </w:r>
      </w:ins>
      <w:r w:rsidRPr="00EC66BC">
        <w:rPr>
          <w:rFonts w:eastAsia="Malgun Gothic"/>
        </w:rPr>
        <w:t xml:space="preserve">and optionally the </w:t>
      </w:r>
      <w:r w:rsidRPr="00EC66BC">
        <w:t>mapped S-NSSAI(s) for the configured NSSAI for the current PLMN</w:t>
      </w:r>
      <w:ins w:id="113" w:author="Hannah-ZTE" w:date="2022-04-21T15:20:00Z">
        <w:r w:rsidRPr="00E15F6A">
          <w:rPr>
            <w:rFonts w:eastAsia="Malgun Gothic"/>
          </w:rPr>
          <w:t xml:space="preserve"> </w:t>
        </w:r>
        <w:r>
          <w:rPr>
            <w:rFonts w:eastAsia="Malgun Gothic"/>
          </w:rPr>
          <w:t>or SNPN</w:t>
        </w:r>
      </w:ins>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124D7783" w14:textId="77777777" w:rsidR="00E15F6A" w:rsidRDefault="00E15F6A" w:rsidP="00E15F6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0EEA4F9" w14:textId="77777777" w:rsidR="00E15F6A" w:rsidRDefault="00E15F6A" w:rsidP="00E15F6A">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1E3BA9C5" w14:textId="77777777" w:rsidR="00E15F6A" w:rsidRDefault="00E15F6A" w:rsidP="00E15F6A">
      <w:pPr>
        <w:pStyle w:val="B1"/>
      </w:pPr>
      <w:r>
        <w:t>b)</w:t>
      </w:r>
      <w:r>
        <w:tab/>
      </w:r>
      <w:r>
        <w:rPr>
          <w:rFonts w:eastAsia="Malgun Gothic"/>
        </w:rPr>
        <w:t>includes</w:t>
      </w:r>
      <w:r>
        <w:t xml:space="preserve"> a pending NSSAI; and</w:t>
      </w:r>
    </w:p>
    <w:p w14:paraId="71EC9EB7" w14:textId="77777777" w:rsidR="00E15F6A" w:rsidRDefault="00E15F6A" w:rsidP="00E15F6A">
      <w:pPr>
        <w:pStyle w:val="B1"/>
      </w:pPr>
      <w:r>
        <w:t>c)</w:t>
      </w:r>
      <w:r>
        <w:tab/>
        <w:t>does not include an allowed NSSAI,</w:t>
      </w:r>
    </w:p>
    <w:p w14:paraId="1D91BC82" w14:textId="77777777" w:rsidR="00E15F6A" w:rsidRDefault="00E15F6A" w:rsidP="00E15F6A">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7AF97B99" w14:textId="77777777" w:rsidR="00E15F6A" w:rsidRDefault="00E15F6A" w:rsidP="00E15F6A">
      <w:pPr>
        <w:pStyle w:val="B1"/>
      </w:pPr>
      <w:r>
        <w:t>a)</w:t>
      </w:r>
      <w:r>
        <w:tab/>
        <w:t>shall not initiate a 5GSM procedure except for emergency services ; and</w:t>
      </w:r>
    </w:p>
    <w:p w14:paraId="50079B83" w14:textId="77777777" w:rsidR="00E15F6A" w:rsidRDefault="00E15F6A" w:rsidP="00E15F6A">
      <w:pPr>
        <w:pStyle w:val="B1"/>
      </w:pPr>
      <w:r>
        <w:t>b)</w:t>
      </w:r>
      <w:r>
        <w:tab/>
        <w:t>shall not initiate a service request procedure except for cases f), i), m) and o) in subclause 5.6.1.1;</w:t>
      </w:r>
    </w:p>
    <w:p w14:paraId="4EE5BF0A" w14:textId="77777777" w:rsidR="00E15F6A" w:rsidRDefault="00E15F6A" w:rsidP="00E15F6A">
      <w:pPr>
        <w:pStyle w:val="B1"/>
      </w:pPr>
      <w:r>
        <w:t>c)</w:t>
      </w:r>
      <w:r>
        <w:tab/>
        <w:t>shall not initiate an NAS transport procedure except for sending SMS, an LPP message, a location service message, an SOR transparent container, a UE policy container, a UE parameters update transparent container or a CIoT user data container;</w:t>
      </w:r>
    </w:p>
    <w:p w14:paraId="5EDEC34A" w14:textId="77777777" w:rsidR="00E15F6A" w:rsidRDefault="00E15F6A" w:rsidP="00E15F6A">
      <w:pPr>
        <w:rPr>
          <w:rFonts w:eastAsia="Malgun Gothic"/>
        </w:rPr>
      </w:pPr>
      <w:r w:rsidRPr="00E420BA">
        <w:rPr>
          <w:rFonts w:eastAsia="Malgun Gothic"/>
        </w:rPr>
        <w:t>until the UE receives an allowed NSSAI.</w:t>
      </w:r>
    </w:p>
    <w:p w14:paraId="22F6D3DD" w14:textId="77777777" w:rsidR="00E15F6A" w:rsidRDefault="00E15F6A" w:rsidP="00E15F6A">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722A80ED" w14:textId="77777777" w:rsidR="00E15F6A" w:rsidRDefault="00E15F6A" w:rsidP="00E15F6A">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63A0F46A" w14:textId="77777777" w:rsidR="00E15F6A" w:rsidRPr="00F701D3" w:rsidRDefault="00E15F6A" w:rsidP="00E15F6A">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30CD6B23" w14:textId="77777777" w:rsidR="00E15F6A" w:rsidRDefault="00E15F6A" w:rsidP="00E15F6A">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5393F561" w14:textId="77777777" w:rsidR="00E15F6A" w:rsidRDefault="00E15F6A" w:rsidP="00E15F6A">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6E397801" w14:textId="77777777" w:rsidR="00E15F6A" w:rsidRDefault="00E15F6A" w:rsidP="00E15F6A">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DBDC28A" w14:textId="77777777" w:rsidR="00E15F6A" w:rsidRDefault="00E15F6A" w:rsidP="00E15F6A">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3DCEB7E" w14:textId="77777777" w:rsidR="00E15F6A" w:rsidRPr="00604BBA" w:rsidRDefault="00E15F6A" w:rsidP="00E15F6A">
      <w:pPr>
        <w:pStyle w:val="NO"/>
        <w:rPr>
          <w:rFonts w:eastAsia="Malgun Gothic"/>
        </w:rPr>
      </w:pPr>
      <w:r w:rsidRPr="002C1FFB">
        <w:t>NOTE</w:t>
      </w:r>
      <w:r>
        <w:t> 16</w:t>
      </w:r>
      <w:r>
        <w:rPr>
          <w:rFonts w:eastAsia="Malgun Gothic"/>
        </w:rPr>
        <w:t>:</w:t>
      </w:r>
      <w:r>
        <w:rPr>
          <w:rFonts w:eastAsia="Malgun Gothic"/>
        </w:rPr>
        <w:tab/>
        <w:t>The registration mode used by the UE is implementation dependent.</w:t>
      </w:r>
    </w:p>
    <w:p w14:paraId="2D4325EE" w14:textId="77777777" w:rsidR="00E15F6A" w:rsidRDefault="00E15F6A" w:rsidP="00E15F6A">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412D72F" w14:textId="77777777" w:rsidR="00E15F6A" w:rsidRDefault="00E15F6A" w:rsidP="00E15F6A">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61D5D0A2" w14:textId="77777777" w:rsidR="00E15F6A" w:rsidRDefault="00E15F6A" w:rsidP="00E15F6A">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r w:rsidRPr="00F06004">
        <w:rPr>
          <w:lang w:eastAsia="ja-JP"/>
        </w:rPr>
        <w:t xml:space="preserve">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t>.</w:t>
      </w:r>
    </w:p>
    <w:p w14:paraId="62B1B748" w14:textId="77777777" w:rsidR="00E15F6A" w:rsidRDefault="00E15F6A" w:rsidP="00E15F6A">
      <w:r>
        <w:t>The AMF shall set the EMF bit in the 5GS network feature support IE to:</w:t>
      </w:r>
    </w:p>
    <w:p w14:paraId="56D13C97" w14:textId="77777777" w:rsidR="00E15F6A" w:rsidRDefault="00E15F6A" w:rsidP="00E15F6A">
      <w:pPr>
        <w:pStyle w:val="B1"/>
      </w:pPr>
      <w:r>
        <w:lastRenderedPageBreak/>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340E5B3A" w14:textId="77777777" w:rsidR="00E15F6A" w:rsidRDefault="00E15F6A" w:rsidP="00E15F6A">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25CE88E7" w14:textId="77777777" w:rsidR="00E15F6A" w:rsidRDefault="00E15F6A" w:rsidP="00E15F6A">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F66CEAB" w14:textId="77777777" w:rsidR="00E15F6A" w:rsidRDefault="00E15F6A" w:rsidP="00E15F6A">
      <w:pPr>
        <w:pStyle w:val="B1"/>
      </w:pPr>
      <w:r>
        <w:t>d)</w:t>
      </w:r>
      <w:r>
        <w:tab/>
        <w:t>"Emergency services fallback not supported" if network does not support the emergency services fallback procedure when the UE is in any cell connected to 5GCN.</w:t>
      </w:r>
    </w:p>
    <w:p w14:paraId="261384A3" w14:textId="77777777" w:rsidR="00E15F6A" w:rsidRDefault="00E15F6A" w:rsidP="00E15F6A">
      <w:pPr>
        <w:pStyle w:val="NO"/>
      </w:pPr>
      <w:r w:rsidRPr="002C1FFB">
        <w:t>NOTE</w:t>
      </w:r>
      <w:r>
        <w:t> 1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55D42746" w14:textId="77777777" w:rsidR="00E15F6A" w:rsidRDefault="00E15F6A" w:rsidP="00E15F6A">
      <w:pPr>
        <w:pStyle w:val="NO"/>
      </w:pPr>
      <w:r w:rsidRPr="002C1FFB">
        <w:t>NOTE</w:t>
      </w:r>
      <w:r>
        <w:t> 1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46F37BE6" w14:textId="77777777" w:rsidR="00E15F6A" w:rsidRDefault="00E15F6A" w:rsidP="00E15F6A">
      <w:r>
        <w:t>If the UE is not operating in SNPN access operation mode:</w:t>
      </w:r>
    </w:p>
    <w:p w14:paraId="05E50DBC" w14:textId="77777777" w:rsidR="00E15F6A" w:rsidRDefault="00E15F6A" w:rsidP="00E15F6A">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F4C9D58" w14:textId="77777777" w:rsidR="00E15F6A" w:rsidRPr="000C47DD" w:rsidRDefault="00E15F6A" w:rsidP="00E15F6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793D0DB6" w14:textId="77777777" w:rsidR="00E15F6A" w:rsidRDefault="00E15F6A" w:rsidP="00E15F6A">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3643E9AB" w14:textId="77777777" w:rsidR="00E15F6A" w:rsidRPr="000C47DD" w:rsidRDefault="00E15F6A" w:rsidP="00E15F6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666803FC" w14:textId="77777777" w:rsidR="00E15F6A" w:rsidRDefault="00E15F6A" w:rsidP="00E15F6A">
      <w:r>
        <w:t>If the UE is operating in SNPN access operation mode:</w:t>
      </w:r>
    </w:p>
    <w:p w14:paraId="3F6DC399" w14:textId="77777777" w:rsidR="00E15F6A" w:rsidRPr="0083064D" w:rsidRDefault="00E15F6A" w:rsidP="00E15F6A">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0F59162" w14:textId="77777777" w:rsidR="00E15F6A" w:rsidRPr="000C47DD" w:rsidRDefault="00E15F6A" w:rsidP="00E15F6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17D73D69" w14:textId="77777777" w:rsidR="00E15F6A" w:rsidRDefault="00E15F6A" w:rsidP="00E15F6A">
      <w:pPr>
        <w:pStyle w:val="B1"/>
      </w:pPr>
      <w:r>
        <w:lastRenderedPageBreak/>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375BB2B2" w14:textId="77777777" w:rsidR="00E15F6A" w:rsidRPr="000C47DD" w:rsidRDefault="00E15F6A" w:rsidP="00E15F6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53E3306D" w14:textId="77777777" w:rsidR="00E15F6A" w:rsidRDefault="00E15F6A" w:rsidP="00E15F6A">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4DC5B6AA" w14:textId="77777777" w:rsidR="00E15F6A" w:rsidRDefault="00E15F6A" w:rsidP="00E15F6A">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34FD7545" w14:textId="77777777" w:rsidR="00E15F6A" w:rsidRDefault="00E15F6A" w:rsidP="00E15F6A">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7A88A5EA" w14:textId="77777777" w:rsidR="00E15F6A" w:rsidRDefault="00E15F6A" w:rsidP="00E15F6A">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6751F7A5" w14:textId="77777777" w:rsidR="00E15F6A" w:rsidRDefault="00E15F6A" w:rsidP="00E15F6A">
      <w:pPr>
        <w:rPr>
          <w:noProof/>
        </w:rPr>
      </w:pPr>
      <w:r w:rsidRPr="00CC0C94">
        <w:t xml:space="preserve">in the </w:t>
      </w:r>
      <w:r>
        <w:rPr>
          <w:lang w:eastAsia="ko-KR"/>
        </w:rPr>
        <w:t>5GS network feature support IE in the REGISTRATION ACCEPT message</w:t>
      </w:r>
      <w:r w:rsidRPr="00CC0C94">
        <w:t>.</w:t>
      </w:r>
    </w:p>
    <w:p w14:paraId="4E9655AC" w14:textId="77777777" w:rsidR="00E15F6A" w:rsidRPr="00CC0C94" w:rsidRDefault="00E15F6A" w:rsidP="00E15F6A">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7861946D" w14:textId="77777777" w:rsidR="00E15F6A" w:rsidRPr="00CC0C94" w:rsidRDefault="00E15F6A" w:rsidP="00E15F6A">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52881DD8" w14:textId="77777777" w:rsidR="00E15F6A" w:rsidRPr="00554A32" w:rsidRDefault="00E15F6A" w:rsidP="00E15F6A">
      <w:pPr>
        <w:pStyle w:val="NO"/>
        <w:rPr>
          <w:lang w:eastAsia="zh-CN"/>
        </w:rPr>
      </w:pPr>
      <w:r w:rsidRPr="002C1FFB">
        <w:t>NOTE</w:t>
      </w:r>
      <w:r>
        <w:t> 19</w:t>
      </w:r>
      <w:r>
        <w:rPr>
          <w:rFonts w:eastAsia="Malgun Gothic"/>
        </w:rPr>
        <w:t>:</w:t>
      </w:r>
      <w:r>
        <w:rPr>
          <w:rFonts w:eastAsia="Malgun Gothic"/>
        </w:rPr>
        <w:tab/>
      </w:r>
      <w:r w:rsidRPr="004229B2">
        <w:rPr>
          <w:noProof/>
        </w:rPr>
        <w:t>The inter</w:t>
      </w:r>
      <w:r>
        <w:rPr>
          <w:noProof/>
        </w:rPr>
        <w:t>working</w:t>
      </w:r>
      <w:r w:rsidRPr="004229B2">
        <w:rPr>
          <w:noProof/>
        </w:rPr>
        <w:t xml:space="preserve"> between NAS and lower layers regarding whether NAS needs to inform lower layers that paging indication for voice services is supported or not</w:t>
      </w:r>
      <w:r>
        <w:rPr>
          <w:noProof/>
        </w:rPr>
        <w:t>,</w:t>
      </w:r>
      <w:r w:rsidRPr="004229B2">
        <w:rPr>
          <w:noProof/>
        </w:rPr>
        <w:t xml:space="preserve"> is up to UE implementation.</w:t>
      </w:r>
    </w:p>
    <w:p w14:paraId="4AEDD83C" w14:textId="77777777" w:rsidR="00E15F6A" w:rsidRPr="00CC0C94" w:rsidRDefault="00E15F6A" w:rsidP="00E15F6A">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18D5DCD" w14:textId="77777777" w:rsidR="00E15F6A" w:rsidRDefault="00E15F6A" w:rsidP="00E15F6A">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47543972" w14:textId="77777777" w:rsidR="00E15F6A" w:rsidRDefault="00E15F6A" w:rsidP="00E15F6A">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052C9832" w14:textId="77777777" w:rsidR="00E15F6A" w:rsidRDefault="00E15F6A" w:rsidP="00E15F6A">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1AD7581C" w14:textId="77777777" w:rsidR="00E15F6A" w:rsidRDefault="00E15F6A" w:rsidP="00E15F6A">
      <w:pPr>
        <w:pStyle w:val="B1"/>
      </w:pPr>
      <w:r>
        <w:t>-</w:t>
      </w:r>
      <w:r>
        <w:tab/>
        <w:t>both of them;</w:t>
      </w:r>
    </w:p>
    <w:p w14:paraId="525BE883" w14:textId="77777777" w:rsidR="00E15F6A" w:rsidRDefault="00E15F6A" w:rsidP="00E15F6A">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AF3C83A" w14:textId="77777777" w:rsidR="00E15F6A" w:rsidRPr="00722419" w:rsidRDefault="00E15F6A" w:rsidP="00E15F6A">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65551C5B" w14:textId="77777777" w:rsidR="00E15F6A" w:rsidRDefault="00E15F6A" w:rsidP="00E15F6A">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D2DAD3F" w14:textId="77777777" w:rsidR="00E15F6A" w:rsidRDefault="00E15F6A" w:rsidP="00E15F6A">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2C5C09BA" w14:textId="77777777" w:rsidR="00E15F6A" w:rsidRDefault="00E15F6A" w:rsidP="00E15F6A">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61EDF51E" w14:textId="77777777" w:rsidR="00E15F6A" w:rsidRDefault="00E15F6A" w:rsidP="00E15F6A">
      <w:pPr>
        <w:pStyle w:val="B2"/>
      </w:pPr>
      <w:r>
        <w:lastRenderedPageBreak/>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00E163DB" w14:textId="77777777" w:rsidR="00E15F6A" w:rsidRDefault="00E15F6A" w:rsidP="00E15F6A">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61C087DF" w14:textId="77777777" w:rsidR="00E15F6A" w:rsidRDefault="00E15F6A" w:rsidP="00E15F6A">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2296283" w14:textId="77777777" w:rsidR="00E15F6A" w:rsidRPr="00374A91" w:rsidRDefault="00E15F6A" w:rsidP="00E15F6A">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78B4FB20" w14:textId="77777777" w:rsidR="00E15F6A" w:rsidRPr="00374A91" w:rsidRDefault="00E15F6A" w:rsidP="00E15F6A">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5212FC06" w14:textId="77777777" w:rsidR="00E15F6A" w:rsidRPr="002D59CF" w:rsidRDefault="00E15F6A" w:rsidP="00E15F6A">
      <w:pPr>
        <w:pStyle w:val="B2"/>
      </w:pPr>
      <w:r>
        <w:t>1</w:t>
      </w:r>
      <w:r w:rsidRPr="002D59CF">
        <w:t>)</w:t>
      </w:r>
      <w:r w:rsidRPr="002D59CF">
        <w:tab/>
        <w:t>the ProSe direct discovery bit to "ProSe direct discovery supported"; or</w:t>
      </w:r>
    </w:p>
    <w:p w14:paraId="3D5B66B2" w14:textId="77777777" w:rsidR="00E15F6A" w:rsidRPr="00374A91" w:rsidRDefault="00E15F6A" w:rsidP="00E15F6A">
      <w:pPr>
        <w:pStyle w:val="B2"/>
      </w:pPr>
      <w:r>
        <w:t>2</w:t>
      </w:r>
      <w:r w:rsidRPr="002D59CF">
        <w:t>)</w:t>
      </w:r>
      <w:r w:rsidRPr="002D59CF">
        <w:tab/>
        <w:t>the ProSe direct communication bit to "ProSe direct communication supported"; and</w:t>
      </w:r>
    </w:p>
    <w:p w14:paraId="767F7F72" w14:textId="77777777" w:rsidR="00E15F6A" w:rsidRPr="00374A91" w:rsidRDefault="00E15F6A" w:rsidP="00E15F6A">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14492EE1" w14:textId="77777777" w:rsidR="00E15F6A" w:rsidRPr="00374A91" w:rsidRDefault="00E15F6A" w:rsidP="00E15F6A">
      <w:pPr>
        <w:rPr>
          <w:lang w:eastAsia="ko-KR"/>
        </w:rPr>
      </w:pPr>
      <w:r w:rsidRPr="00374A91">
        <w:rPr>
          <w:lang w:eastAsia="ko-KR"/>
        </w:rPr>
        <w:t>the AMF should not immediately release the NAS signalling connection after the completion of the registration procedure.</w:t>
      </w:r>
    </w:p>
    <w:p w14:paraId="569827F5" w14:textId="77777777" w:rsidR="00E15F6A" w:rsidRDefault="00E15F6A" w:rsidP="00E15F6A">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641C104" w14:textId="77777777" w:rsidR="00E15F6A" w:rsidRDefault="00E15F6A" w:rsidP="00E15F6A">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3967638" w14:textId="77777777" w:rsidR="00E15F6A" w:rsidRPr="00216B0A" w:rsidRDefault="00E15F6A" w:rsidP="00E15F6A">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7E420BEB" w14:textId="77777777" w:rsidR="00E15F6A" w:rsidRPr="000A5324" w:rsidRDefault="00E15F6A" w:rsidP="00E15F6A">
      <w:r w:rsidRPr="000A5324">
        <w:t>If:</w:t>
      </w:r>
    </w:p>
    <w:p w14:paraId="46D044CF" w14:textId="77777777" w:rsidR="00E15F6A" w:rsidRPr="000A5324" w:rsidRDefault="00E15F6A" w:rsidP="00E15F6A">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3EEC9E94" w14:textId="77777777" w:rsidR="00E15F6A" w:rsidRPr="004F1F44" w:rsidRDefault="00E15F6A" w:rsidP="00E15F6A">
      <w:pPr>
        <w:pStyle w:val="B1"/>
      </w:pPr>
      <w:r w:rsidRPr="000A5324">
        <w:t>b)</w:t>
      </w:r>
      <w:r w:rsidRPr="000A5324">
        <w:tab/>
        <w:t>i</w:t>
      </w:r>
      <w:r w:rsidRPr="004F1F44">
        <w:t>f the UE attempts obtaining service on another PLMNs as specified in 3GPP TS 23.122 [5] annex C;</w:t>
      </w:r>
    </w:p>
    <w:p w14:paraId="168C6464" w14:textId="77777777" w:rsidR="00E15F6A" w:rsidRPr="003E0478" w:rsidRDefault="00E15F6A" w:rsidP="00E15F6A">
      <w:pPr>
        <w:rPr>
          <w:color w:val="000000"/>
        </w:rPr>
      </w:pPr>
      <w:r w:rsidRPr="00E21342">
        <w:t>then the UE shall locally release the established N1 NAS signalling connection after sending a REGISTRATION COMPLETE message.</w:t>
      </w:r>
    </w:p>
    <w:p w14:paraId="22F414E4" w14:textId="77777777" w:rsidR="00E15F6A" w:rsidRPr="004F1F44" w:rsidRDefault="00E15F6A" w:rsidP="00E15F6A">
      <w:r w:rsidRPr="004F1F44">
        <w:t>If:</w:t>
      </w:r>
    </w:p>
    <w:p w14:paraId="08D22A06" w14:textId="77777777" w:rsidR="00E15F6A" w:rsidRPr="004F1F44" w:rsidRDefault="00E15F6A" w:rsidP="00E15F6A">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01A2EEB1" w14:textId="77777777" w:rsidR="00E15F6A" w:rsidRPr="004F1F44" w:rsidRDefault="00E15F6A" w:rsidP="00E15F6A">
      <w:pPr>
        <w:pStyle w:val="B1"/>
      </w:pPr>
      <w:r w:rsidRPr="004F1F44">
        <w:t>b)</w:t>
      </w:r>
      <w:r w:rsidRPr="004F1F44">
        <w:tab/>
        <w:t>the UE attempts obtaining service on another PLMNs as specified in 3GPP TS 23.122 [5] annex C;</w:t>
      </w:r>
    </w:p>
    <w:p w14:paraId="62ABACDA" w14:textId="77777777" w:rsidR="00E15F6A" w:rsidRPr="000A5324" w:rsidRDefault="00E15F6A" w:rsidP="00E15F6A">
      <w:r w:rsidRPr="004F1F44">
        <w:t>then the UE shall locally release the established N1 NAS signalling connection.</w:t>
      </w:r>
    </w:p>
    <w:p w14:paraId="6F131C02" w14:textId="77777777" w:rsidR="00E15F6A" w:rsidRPr="000A5324" w:rsidRDefault="00E15F6A" w:rsidP="00E15F6A">
      <w:r w:rsidRPr="000A5324">
        <w:t>If:</w:t>
      </w:r>
    </w:p>
    <w:p w14:paraId="4B2664D9" w14:textId="77777777" w:rsidR="00E15F6A" w:rsidRDefault="00E15F6A" w:rsidP="00E15F6A">
      <w:pPr>
        <w:pStyle w:val="B1"/>
      </w:pPr>
      <w:r>
        <w:t>a)</w:t>
      </w:r>
      <w:r>
        <w:tab/>
        <w:t>the UE operates in SNPN access operation mode;</w:t>
      </w:r>
    </w:p>
    <w:p w14:paraId="1AF7B6DF" w14:textId="77777777" w:rsidR="00E15F6A" w:rsidRDefault="00E15F6A" w:rsidP="00E15F6A">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2C2F3AEA" w14:textId="77777777" w:rsidR="00E15F6A" w:rsidRPr="000A5324" w:rsidRDefault="00E15F6A" w:rsidP="00E15F6A">
      <w:pPr>
        <w:pStyle w:val="B1"/>
      </w:pPr>
      <w:r>
        <w:rPr>
          <w:noProof/>
        </w:rPr>
        <w:t>c)</w:t>
      </w:r>
      <w:r>
        <w:rPr>
          <w:noProof/>
        </w:rPr>
        <w:tab/>
      </w:r>
      <w:r w:rsidRPr="000A5324">
        <w:t>the SOR transparent container IE included in the REGISTRATION ACCEPT message does not successfully pass the integrity check (see 3GPP TS 33.501 [24]); and</w:t>
      </w:r>
    </w:p>
    <w:p w14:paraId="2AF3FBCD" w14:textId="77777777" w:rsidR="00E15F6A" w:rsidRPr="004F1F44" w:rsidRDefault="00E15F6A" w:rsidP="00E15F6A">
      <w:pPr>
        <w:pStyle w:val="B1"/>
      </w:pPr>
      <w:r>
        <w:lastRenderedPageBreak/>
        <w:t>d</w:t>
      </w:r>
      <w:r w:rsidRPr="000A5324">
        <w:t>)</w:t>
      </w:r>
      <w:r w:rsidRPr="000A5324">
        <w:tab/>
      </w:r>
      <w:r w:rsidRPr="004F1F44">
        <w:t xml:space="preserve">the UE attempts obtaining service on another </w:t>
      </w:r>
      <w:r>
        <w:t>SNPN</w:t>
      </w:r>
      <w:r w:rsidRPr="004F1F44">
        <w:t xml:space="preserve"> as specified in 3GPP TS 23.122 [5] annex C;</w:t>
      </w:r>
    </w:p>
    <w:p w14:paraId="6D0FA450" w14:textId="77777777" w:rsidR="00E15F6A" w:rsidRPr="003E0478" w:rsidRDefault="00E15F6A" w:rsidP="00E15F6A">
      <w:pPr>
        <w:rPr>
          <w:color w:val="000000"/>
        </w:rPr>
      </w:pPr>
      <w:r w:rsidRPr="004F1F44">
        <w:t xml:space="preserve">then the UE shall locally release the established N1 NAS signalling connection </w:t>
      </w:r>
      <w:r w:rsidRPr="003E0478">
        <w:rPr>
          <w:color w:val="000000"/>
        </w:rPr>
        <w:t>after sending a REGISTRATION COMPLETE message.</w:t>
      </w:r>
    </w:p>
    <w:p w14:paraId="0C1F7DC9" w14:textId="77777777" w:rsidR="00E15F6A" w:rsidRPr="004F1F44" w:rsidRDefault="00E15F6A" w:rsidP="00E15F6A">
      <w:r w:rsidRPr="004F1F44">
        <w:t>If:</w:t>
      </w:r>
    </w:p>
    <w:p w14:paraId="2F295113" w14:textId="77777777" w:rsidR="00E15F6A" w:rsidRDefault="00E15F6A" w:rsidP="00E15F6A">
      <w:pPr>
        <w:pStyle w:val="B1"/>
      </w:pPr>
      <w:r>
        <w:t>a)</w:t>
      </w:r>
      <w:r>
        <w:tab/>
        <w:t>the UE operates in SNPN access operation mode;</w:t>
      </w:r>
    </w:p>
    <w:p w14:paraId="5F182390" w14:textId="77777777" w:rsidR="00E15F6A" w:rsidRDefault="00E15F6A" w:rsidP="00E15F6A">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3C19271A" w14:textId="77777777" w:rsidR="00E15F6A" w:rsidRPr="004F1F44" w:rsidRDefault="00E15F6A" w:rsidP="00E15F6A">
      <w:pPr>
        <w:pStyle w:val="B1"/>
      </w:pPr>
      <w:r>
        <w:t>c)</w:t>
      </w:r>
      <w:r>
        <w:tab/>
      </w:r>
      <w:r w:rsidRPr="004F1F44">
        <w:t>the SOR transparent container IE is not included in the REGISTRATION ACCEPT message; and</w:t>
      </w:r>
    </w:p>
    <w:p w14:paraId="2BFDD77B" w14:textId="77777777" w:rsidR="00E15F6A" w:rsidRPr="004F1F44" w:rsidRDefault="00E15F6A" w:rsidP="00E15F6A">
      <w:pPr>
        <w:pStyle w:val="B1"/>
      </w:pPr>
      <w:r>
        <w:t>d</w:t>
      </w:r>
      <w:r w:rsidRPr="004F1F44">
        <w:t>)</w:t>
      </w:r>
      <w:r w:rsidRPr="004F1F44">
        <w:tab/>
        <w:t xml:space="preserve">the UE attempts obtaining service on another </w:t>
      </w:r>
      <w:r>
        <w:t>SNPN</w:t>
      </w:r>
      <w:r w:rsidRPr="004F1F44">
        <w:t xml:space="preserve"> as specified in 3GPP TS 23.122 [5] annex C;</w:t>
      </w:r>
    </w:p>
    <w:p w14:paraId="444044A7" w14:textId="77777777" w:rsidR="00E15F6A" w:rsidRDefault="00E15F6A" w:rsidP="00E15F6A">
      <w:r w:rsidRPr="004F1F44">
        <w:t>then the UE shall locally release the established N1 NAS signalling connection.</w:t>
      </w:r>
    </w:p>
    <w:p w14:paraId="709692A2" w14:textId="77777777" w:rsidR="00E15F6A" w:rsidRDefault="00E15F6A" w:rsidP="00E15F6A">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5B843421" w14:textId="77777777" w:rsidR="00E15F6A" w:rsidRDefault="00E15F6A" w:rsidP="00E15F6A">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79D0C9C0" w14:textId="77777777" w:rsidR="00E15F6A" w:rsidRDefault="00E15F6A" w:rsidP="00E15F6A">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9D8BCF1" w14:textId="77777777" w:rsidR="00E15F6A" w:rsidRDefault="00E15F6A" w:rsidP="00E15F6A">
      <w:pPr>
        <w:pStyle w:val="EditorsNote"/>
      </w:pPr>
      <w:r>
        <w:t>Editor's note (WI eNPN, CR#3839):</w:t>
      </w:r>
      <w:r>
        <w:tab/>
        <w:t>It is FFS whether the UE needs to signal support for SOR-SNPN-SI in the SOR acknowledgement.</w:t>
      </w:r>
    </w:p>
    <w:p w14:paraId="6AD53C7E" w14:textId="77777777" w:rsidR="00E15F6A" w:rsidRDefault="00E15F6A" w:rsidP="00E15F6A">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117EB0E7" w14:textId="77777777" w:rsidR="00E15F6A" w:rsidRDefault="00E15F6A" w:rsidP="00E15F6A">
      <w:pPr>
        <w:pStyle w:val="B1"/>
        <w:rPr>
          <w:noProof/>
          <w:lang w:eastAsia="ko-KR"/>
        </w:rPr>
      </w:pPr>
      <w:r>
        <w:t>a)</w:t>
      </w:r>
      <w:r>
        <w:tab/>
        <w:t xml:space="preserve">the list type </w:t>
      </w:r>
      <w:r>
        <w:rPr>
          <w:noProof/>
          <w:lang w:eastAsia="ko-KR"/>
        </w:rPr>
        <w:t>indicates:</w:t>
      </w:r>
    </w:p>
    <w:p w14:paraId="44553C99" w14:textId="77777777" w:rsidR="00E15F6A" w:rsidRPr="00E939C6" w:rsidRDefault="00E15F6A" w:rsidP="00E15F6A">
      <w:pPr>
        <w:pStyle w:val="B2"/>
      </w:pPr>
      <w:r>
        <w:t>1</w:t>
      </w:r>
      <w:r w:rsidRPr="00E939C6">
        <w:t>)</w:t>
      </w:r>
      <w:r w:rsidRPr="00E939C6">
        <w:tab/>
        <w:t>"PLMN ID and access technology list</w:t>
      </w:r>
      <w:r w:rsidRPr="00734624">
        <w:t xml:space="preserve">", </w:t>
      </w:r>
      <w:r>
        <w:t xml:space="preserve">and </w:t>
      </w:r>
      <w:r>
        <w:rPr>
          <w:lang w:val="en-US"/>
        </w:rPr>
        <w:t xml:space="preserve">the </w:t>
      </w:r>
      <w:r>
        <w:rPr>
          <w:noProof/>
          <w:lang w:eastAsia="ko-KR"/>
        </w:rPr>
        <w:t>SOR transparent container IE</w:t>
      </w:r>
      <w:r w:rsidRPr="0098036D">
        <w:t xml:space="preserve"> indicates </w:t>
      </w:r>
      <w:r>
        <w:t xml:space="preserve">a </w:t>
      </w:r>
      <w:r w:rsidRPr="0098036D">
        <w:t>list of preferred PLMN/access technology combinations is provided</w:t>
      </w:r>
      <w:r>
        <w:t xml:space="preserve">, </w:t>
      </w:r>
      <w:r w:rsidRPr="00734624">
        <w:t xml:space="preserve">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150299A5" w14:textId="77777777" w:rsidR="00E15F6A" w:rsidRPr="00E939C6" w:rsidRDefault="00E15F6A" w:rsidP="00E15F6A">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1FCCFD2D" w14:textId="77777777" w:rsidR="00E15F6A" w:rsidRDefault="00E15F6A" w:rsidP="00E15F6A">
      <w:pPr>
        <w:pStyle w:val="B1"/>
      </w:pPr>
      <w:r>
        <w:rPr>
          <w:noProof/>
          <w:lang w:eastAsia="ko-KR"/>
        </w:rPr>
        <w:t>b)</w:t>
      </w:r>
      <w:r>
        <w:rPr>
          <w:noProof/>
          <w:lang w:eastAsia="ko-KR"/>
        </w:rPr>
        <w:tab/>
      </w:r>
      <w:r w:rsidRPr="0028638D">
        <w:rPr>
          <w:noProof/>
          <w:lang w:eastAsia="ko-KR"/>
        </w:rPr>
        <w:t xml:space="preserve">the list type indicates "PLMN ID and access technology list" and the SOR transparent container I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16195D99" w14:textId="77777777" w:rsidR="00E15F6A" w:rsidRDefault="00E15F6A" w:rsidP="00E15F6A">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66287D8A" w14:textId="77777777" w:rsidR="00E15F6A" w:rsidRDefault="00E15F6A" w:rsidP="00E15F6A">
      <w:pPr>
        <w:pStyle w:val="B1"/>
      </w:pPr>
      <w:r>
        <w:tab/>
        <w:t xml:space="preserve">The UE </w:t>
      </w:r>
      <w:r w:rsidRPr="00E939C6">
        <w:t>shall proceed with the behavio</w:t>
      </w:r>
      <w:r>
        <w:t>u</w:t>
      </w:r>
      <w:r w:rsidRPr="00E939C6">
        <w:t>r as specified in 3GPP TS 23.122 [5] annex C</w:t>
      </w:r>
      <w:r>
        <w:t>.</w:t>
      </w:r>
    </w:p>
    <w:p w14:paraId="3A64F17F" w14:textId="77777777" w:rsidR="00E15F6A" w:rsidRDefault="00E15F6A" w:rsidP="00E15F6A">
      <w:r w:rsidRPr="005E5770">
        <w:t>If the SOR transparent container IE does not pass the integrity check successfully, then the UE shall discard the content of the SOR transparent container IE.</w:t>
      </w:r>
    </w:p>
    <w:p w14:paraId="4D917139" w14:textId="77777777" w:rsidR="00E15F6A" w:rsidRPr="001344AD" w:rsidRDefault="00E15F6A" w:rsidP="00E15F6A">
      <w:r w:rsidRPr="001344AD">
        <w:lastRenderedPageBreak/>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FB17A9C" w14:textId="77777777" w:rsidR="00E15F6A" w:rsidRPr="001344AD" w:rsidRDefault="00E15F6A" w:rsidP="00E15F6A">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36B9A9E2" w14:textId="77777777" w:rsidR="00E15F6A" w:rsidRDefault="00E15F6A" w:rsidP="00E15F6A">
      <w:pPr>
        <w:pStyle w:val="B1"/>
      </w:pPr>
      <w:r w:rsidRPr="001344AD">
        <w:t>b)</w:t>
      </w:r>
      <w:r w:rsidRPr="001344AD">
        <w:tab/>
        <w:t>otherwise</w:t>
      </w:r>
      <w:r>
        <w:t>:</w:t>
      </w:r>
    </w:p>
    <w:p w14:paraId="0BB71C92" w14:textId="77777777" w:rsidR="00E15F6A" w:rsidRDefault="00E15F6A" w:rsidP="00E15F6A">
      <w:pPr>
        <w:pStyle w:val="B2"/>
      </w:pPr>
      <w:r>
        <w:t>1)</w:t>
      </w:r>
      <w:r>
        <w:tab/>
        <w:t>if the UE has NSSAI inclusion mode for the current PLMN or SNPN and access type stored in the UE, the UE shall operate in the stored NSSAI inclusion mode;</w:t>
      </w:r>
    </w:p>
    <w:p w14:paraId="0ACFBBDF" w14:textId="77777777" w:rsidR="00E15F6A" w:rsidRPr="001344AD" w:rsidRDefault="00E15F6A" w:rsidP="00E15F6A">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5E6721A4" w14:textId="77777777" w:rsidR="00E15F6A" w:rsidRPr="001344AD" w:rsidRDefault="00E15F6A" w:rsidP="00E15F6A">
      <w:pPr>
        <w:pStyle w:val="B3"/>
      </w:pPr>
      <w:r>
        <w:t>i</w:t>
      </w:r>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3582834B" w14:textId="77777777" w:rsidR="00E15F6A" w:rsidRPr="001344AD" w:rsidRDefault="00E15F6A" w:rsidP="00E15F6A">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6AF3B19B" w14:textId="77777777" w:rsidR="00E15F6A" w:rsidRDefault="00E15F6A" w:rsidP="00E15F6A">
      <w:pPr>
        <w:pStyle w:val="B3"/>
      </w:pPr>
      <w:r>
        <w:t>iii)</w:t>
      </w:r>
      <w:r>
        <w:tab/>
        <w:t>trusted non-3GPP access, the UE shall operate in NSSAI inclusion mode D in the current PLMN and</w:t>
      </w:r>
      <w:r>
        <w:rPr>
          <w:lang w:eastAsia="zh-CN"/>
        </w:rPr>
        <w:t xml:space="preserve"> the current</w:t>
      </w:r>
      <w:r>
        <w:t xml:space="preserve"> access type; or</w:t>
      </w:r>
    </w:p>
    <w:p w14:paraId="21F16D96" w14:textId="77777777" w:rsidR="00E15F6A" w:rsidRDefault="00E15F6A" w:rsidP="00E15F6A">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4605EB15" w14:textId="77777777" w:rsidR="00E15F6A" w:rsidRDefault="00E15F6A" w:rsidP="00E15F6A">
      <w:pPr>
        <w:rPr>
          <w:lang w:val="en-US"/>
        </w:rPr>
      </w:pPr>
      <w:r>
        <w:t xml:space="preserve">The AMF may include </w:t>
      </w:r>
      <w:r>
        <w:rPr>
          <w:lang w:val="en-US"/>
        </w:rPr>
        <w:t>operator-defined access category definitions in the REGISTRATION ACCEPT message.</w:t>
      </w:r>
    </w:p>
    <w:p w14:paraId="6C186B6E" w14:textId="77777777" w:rsidR="00E15F6A" w:rsidRDefault="00E15F6A" w:rsidP="00E15F6A">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7FDE3CE3" w14:textId="77777777" w:rsidR="00E15F6A" w:rsidRPr="00CC0C94" w:rsidRDefault="00E15F6A" w:rsidP="00E15F6A">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0BD2E041" w14:textId="77777777" w:rsidR="00E15F6A" w:rsidRDefault="00E15F6A" w:rsidP="00E15F6A">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33F1E6F8" w14:textId="77777777" w:rsidR="00E15F6A" w:rsidRDefault="00E15F6A" w:rsidP="00E15F6A">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62368B43" w14:textId="77777777" w:rsidR="00E15F6A" w:rsidRDefault="00E15F6A" w:rsidP="00E15F6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61897B01" w14:textId="77777777" w:rsidR="00E15F6A" w:rsidRDefault="00E15F6A" w:rsidP="00E15F6A">
      <w:pPr>
        <w:pStyle w:val="B1"/>
      </w:pPr>
      <w:r w:rsidRPr="001344AD">
        <w:t>a)</w:t>
      </w:r>
      <w:r>
        <w:tab/>
        <w:t>stop timer T3448 if it is running; and</w:t>
      </w:r>
    </w:p>
    <w:p w14:paraId="7240C441" w14:textId="77777777" w:rsidR="00E15F6A" w:rsidRPr="00CC0C94" w:rsidRDefault="00E15F6A" w:rsidP="00E15F6A">
      <w:pPr>
        <w:pStyle w:val="B1"/>
        <w:rPr>
          <w:lang w:eastAsia="ja-JP"/>
        </w:rPr>
      </w:pPr>
      <w:r>
        <w:t>b)</w:t>
      </w:r>
      <w:r w:rsidRPr="00CC0C94">
        <w:tab/>
        <w:t>start timer T3448 with the value provided in the T3448 value IE.</w:t>
      </w:r>
    </w:p>
    <w:p w14:paraId="39B5EB39" w14:textId="77777777" w:rsidR="00E15F6A" w:rsidRPr="00CC0C94" w:rsidRDefault="00E15F6A" w:rsidP="00E15F6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130DBC0E" w14:textId="77777777" w:rsidR="00E15F6A" w:rsidRDefault="00E15F6A" w:rsidP="00E15F6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0F43078" w14:textId="77777777" w:rsidR="00E15F6A" w:rsidRPr="00F80336" w:rsidRDefault="00E15F6A" w:rsidP="00E15F6A">
      <w:pPr>
        <w:pStyle w:val="NO"/>
        <w:rPr>
          <w:rFonts w:eastAsia="Malgun Gothic"/>
        </w:rPr>
      </w:pPr>
      <w:r w:rsidRPr="002C1FFB">
        <w:t>NOTE</w:t>
      </w:r>
      <w:r>
        <w:t> 20: The UE provides the truncated 5G-S-TMSI configuration to the lower layers.</w:t>
      </w:r>
    </w:p>
    <w:p w14:paraId="02F414BC" w14:textId="77777777" w:rsidR="00E15F6A" w:rsidRDefault="00E15F6A" w:rsidP="00E15F6A">
      <w:pPr>
        <w:rPr>
          <w:lang w:val="en-US"/>
        </w:rPr>
      </w:pPr>
      <w:r>
        <w:rPr>
          <w:lang w:val="en-US"/>
        </w:rPr>
        <w:lastRenderedPageBreak/>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8CC190E" w14:textId="77777777" w:rsidR="00E15F6A" w:rsidRDefault="00E15F6A" w:rsidP="00E15F6A">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78EA2718" w14:textId="77777777" w:rsidR="00E15F6A" w:rsidRDefault="00E15F6A" w:rsidP="00E15F6A">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49EAC1F9" w14:textId="77777777" w:rsidR="00E15F6A" w:rsidRPr="00E3109B" w:rsidRDefault="00E15F6A" w:rsidP="00E15F6A">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4E2049D8" w14:textId="77777777" w:rsidR="00E15F6A" w:rsidRPr="00E3109B" w:rsidRDefault="00E15F6A" w:rsidP="00E15F6A">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47BDBBE2" w14:textId="77777777" w:rsidR="00E15F6A" w:rsidRDefault="00E15F6A" w:rsidP="00E15F6A">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54DDB3D4" w14:textId="77777777" w:rsidR="00E15F6A" w:rsidRDefault="00E15F6A" w:rsidP="00E15F6A">
      <w:pPr>
        <w:pStyle w:val="NO"/>
        <w:rPr>
          <w:noProof/>
          <w:lang w:eastAsia="zh-CN"/>
        </w:rPr>
      </w:pPr>
      <w:r>
        <w:rPr>
          <w:noProof/>
        </w:rPr>
        <w:t>NOTE </w:t>
      </w:r>
      <w:r>
        <w:rPr>
          <w:noProof/>
          <w:lang w:eastAsia="zh-CN"/>
        </w:rPr>
        <w:t>21</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5848A6FA" w14:textId="77777777" w:rsidR="00E15F6A" w:rsidRDefault="00E15F6A" w:rsidP="00E15F6A">
      <w:pPr>
        <w:pStyle w:val="NO"/>
      </w:pPr>
      <w:r w:rsidRPr="002B628A">
        <w:t>NOTE </w:t>
      </w:r>
      <w:r>
        <w:rPr>
          <w:lang w:eastAsia="zh-CN"/>
        </w:rPr>
        <w:t>2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763AB24A" w14:textId="77777777" w:rsidR="00E15F6A" w:rsidRDefault="00E15F6A" w:rsidP="00E15F6A">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44D6A92F" w14:textId="77777777" w:rsidR="00E15F6A" w:rsidRDefault="00E15F6A" w:rsidP="00E15F6A">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7A2543EA" w14:textId="77777777" w:rsidR="00E15F6A" w:rsidRDefault="00E15F6A" w:rsidP="00E15F6A">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02AB7208" w14:textId="77777777" w:rsidR="00E15F6A" w:rsidRDefault="00E15F6A" w:rsidP="00E15F6A">
      <w:r>
        <w:t>If the 5G</w:t>
      </w:r>
      <w:r w:rsidRPr="003168A2">
        <w:t xml:space="preserve">S </w:t>
      </w:r>
      <w:r>
        <w:t>r</w:t>
      </w:r>
      <w:r w:rsidRPr="00FC2F45">
        <w:t>egistration type</w:t>
      </w:r>
      <w:r w:rsidRPr="003168A2">
        <w:t xml:space="preserve"> IE</w:t>
      </w:r>
      <w:r>
        <w:t xml:space="preserve"> in the REGISTRATION REQUEST message is set to </w:t>
      </w:r>
      <w:r w:rsidRPr="003168A2">
        <w:t>"</w:t>
      </w:r>
      <w:r>
        <w:t>disaster roaming initial registration</w:t>
      </w:r>
      <w:r w:rsidRPr="003168A2">
        <w:t>"</w:t>
      </w:r>
      <w:r>
        <w:t xml:space="preserve"> and:</w:t>
      </w:r>
    </w:p>
    <w:p w14:paraId="06424080" w14:textId="77777777" w:rsidR="00E15F6A" w:rsidRDefault="00E15F6A" w:rsidP="00E15F6A">
      <w:pPr>
        <w:pStyle w:val="B1"/>
      </w:pPr>
      <w:r>
        <w:t>a)</w:t>
      </w:r>
      <w:r>
        <w:tab/>
        <w:t>the PLMN with disaster condition IE is included in the REGISTRATION REQUEST message, the AMF shall determine the PLMN with disaster condition in the PLMN with disaster condition IE;</w:t>
      </w:r>
    </w:p>
    <w:p w14:paraId="36B12CB2" w14:textId="77777777" w:rsidR="00E15F6A" w:rsidRDefault="00E15F6A" w:rsidP="00E15F6A">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460C69FE" w14:textId="77777777" w:rsidR="00E15F6A" w:rsidRDefault="00E15F6A" w:rsidP="00E15F6A">
      <w:pPr>
        <w:pStyle w:val="B1"/>
      </w:pPr>
      <w:r>
        <w:lastRenderedPageBreak/>
        <w:t>c)</w:t>
      </w:r>
      <w:r>
        <w:tab/>
        <w:t>the PLMN with disaster condition IE and the Additional GUTI IE are not included in the REGISTRATION REQUEST message and:</w:t>
      </w:r>
    </w:p>
    <w:p w14:paraId="654B0ED0" w14:textId="77777777" w:rsidR="00E15F6A" w:rsidRDefault="00E15F6A" w:rsidP="00E15F6A">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0B841DBA" w14:textId="77777777" w:rsidR="00E15F6A" w:rsidRDefault="00E15F6A" w:rsidP="00E15F6A">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66752C14" w14:textId="77777777" w:rsidR="00E15F6A" w:rsidRDefault="00E15F6A" w:rsidP="00E15F6A">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3828EE5B" w14:textId="77777777" w:rsidR="00E15F6A" w:rsidRDefault="00E15F6A" w:rsidP="00E15F6A">
      <w:r w:rsidRPr="00DC1479">
        <w:t xml:space="preserve">If the UE indicates "disaster roaming </w:t>
      </w:r>
      <w:r>
        <w:t xml:space="preserve">initial </w:t>
      </w:r>
      <w:r w:rsidRPr="00DC1479">
        <w:t xml:space="preserve">registration" in the 5GS registration type IE </w:t>
      </w:r>
      <w:r>
        <w:t xml:space="preserve">in the REGISTRATION REQUEST message </w:t>
      </w:r>
      <w:r w:rsidRPr="00DC1479">
        <w:t>and the 5GS registration result IE value in the REGISTRATION ACCEPT message is set to</w:t>
      </w:r>
      <w:r>
        <w:t>:</w:t>
      </w:r>
    </w:p>
    <w:p w14:paraId="154CF2E7" w14:textId="77777777" w:rsidR="00E15F6A" w:rsidRDefault="00E15F6A" w:rsidP="00E15F6A">
      <w:pPr>
        <w:pStyle w:val="B1"/>
      </w:pPr>
      <w:r>
        <w:t>-</w:t>
      </w:r>
      <w:r>
        <w:tab/>
      </w:r>
      <w:r w:rsidRPr="00DC1479">
        <w:t>"</w:t>
      </w:r>
      <w:r w:rsidRPr="00230152">
        <w:t>request</w:t>
      </w:r>
      <w:r w:rsidRPr="00DC1479">
        <w:t xml:space="preserve"> for registration for disaster roaming service accepted as registration not for disaster roaming service", the UE shall consider itself</w:t>
      </w:r>
      <w:r>
        <w:t xml:space="preserve"> </w:t>
      </w:r>
      <w:r w:rsidRPr="00DC1479">
        <w:t xml:space="preserve">registered for </w:t>
      </w:r>
      <w:r>
        <w:t>normal service. 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440F333A" w14:textId="77777777" w:rsidR="00E15F6A" w:rsidRDefault="00E15F6A" w:rsidP="00E15F6A">
      <w:pPr>
        <w:pStyle w:val="B1"/>
      </w:pPr>
      <w:r>
        <w:t>-</w:t>
      </w:r>
      <w:r>
        <w:tab/>
      </w:r>
      <w:r w:rsidRPr="00DC1479">
        <w:t>"no additional information", the UE shall consider itself registered for disaster roaming.</w:t>
      </w:r>
    </w:p>
    <w:p w14:paraId="162D1176" w14:textId="77777777" w:rsidR="00E15F6A" w:rsidRDefault="00E15F6A" w:rsidP="00E15F6A">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ACCEPT message </w:t>
      </w:r>
      <w:r>
        <w:t xml:space="preserve">and if the TAI(s) included in the IE is not part of </w:t>
      </w:r>
      <w:r w:rsidRPr="00535DFA">
        <w:t>the list of "5GS forbidden tracking areas for roaming"</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w:t>
      </w:r>
    </w:p>
    <w:p w14:paraId="5A03AA17" w14:textId="77777777" w:rsidR="00E15F6A" w:rsidRDefault="00E15F6A" w:rsidP="00E15F6A">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ACCEPT 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4E5A9066" w14:textId="77777777" w:rsidR="00E15F6A" w:rsidRDefault="00E15F6A" w:rsidP="00E15F6A">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 xml:space="preserve">Next </w:t>
      </w:r>
      <w:r w:rsidRPr="00DF174F">
        <w:rPr>
          <w:rFonts w:ascii="Arial" w:hAnsi="Arial"/>
          <w:noProof/>
          <w:color w:val="0000FF"/>
          <w:sz w:val="28"/>
          <w:lang w:val="fr-FR"/>
        </w:rPr>
        <w:t>Change * * * *</w:t>
      </w:r>
    </w:p>
    <w:p w14:paraId="2CA80D50" w14:textId="77777777" w:rsidR="00E15F6A" w:rsidRDefault="00E15F6A" w:rsidP="00E15F6A">
      <w:pPr>
        <w:pStyle w:val="50"/>
      </w:pPr>
      <w:bookmarkStart w:id="114" w:name="_Toc98753462"/>
      <w:r>
        <w:t>5.5.1.2.5</w:t>
      </w:r>
      <w:r>
        <w:tab/>
        <w:t xml:space="preserve">Initial registration not </w:t>
      </w:r>
      <w:r w:rsidRPr="003168A2">
        <w:t>accepted by the network</w:t>
      </w:r>
      <w:bookmarkEnd w:id="114"/>
    </w:p>
    <w:p w14:paraId="4613717B" w14:textId="77777777" w:rsidR="00E15F6A" w:rsidRDefault="00E15F6A" w:rsidP="00E15F6A">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72F56298" w14:textId="77777777" w:rsidR="00E15F6A" w:rsidRPr="000D00E5" w:rsidRDefault="00E15F6A" w:rsidP="00E15F6A">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4AD460BF" w14:textId="77777777" w:rsidR="00E15F6A" w:rsidRPr="00CC0C94" w:rsidRDefault="00E15F6A" w:rsidP="00E15F6A">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50905F38" w14:textId="77777777" w:rsidR="00E15F6A" w:rsidRDefault="00E15F6A" w:rsidP="00E15F6A">
      <w:r>
        <w:t>If the REGISTRATION REJECT message with 5GMM cause #76 or #78 was received without integrity protection, then the UE shall discard the message.</w:t>
      </w:r>
      <w:r w:rsidRPr="00C77673">
        <w:t xml:space="preserve"> </w:t>
      </w:r>
      <w:r>
        <w:t>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4DA1CD65" w14:textId="77777777" w:rsidR="00E15F6A" w:rsidRPr="00CC0C94" w:rsidRDefault="00E15F6A" w:rsidP="00E15F6A">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535184AA" w14:textId="77777777" w:rsidR="00E15F6A" w:rsidRPr="00CC0C94" w:rsidRDefault="00E15F6A" w:rsidP="00E15F6A">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795B59F3" w14:textId="77777777" w:rsidR="00E15F6A" w:rsidRDefault="00E15F6A" w:rsidP="00E15F6A">
      <w:r w:rsidRPr="003729E7">
        <w:t xml:space="preserve">If the </w:t>
      </w:r>
      <w:r>
        <w:t>initial registration</w:t>
      </w:r>
      <w:r w:rsidRPr="00EE56E5">
        <w:t xml:space="preserve"> request</w:t>
      </w:r>
      <w:r w:rsidRPr="003729E7">
        <w:t xml:space="preserve"> is rejected </w:t>
      </w:r>
      <w:r>
        <w:t>because:</w:t>
      </w:r>
    </w:p>
    <w:p w14:paraId="4096CA92" w14:textId="77777777" w:rsidR="00E15F6A" w:rsidRDefault="00E15F6A" w:rsidP="00E15F6A">
      <w:pPr>
        <w:pStyle w:val="B1"/>
      </w:pPr>
      <w:r>
        <w:lastRenderedPageBreak/>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rejected </w:t>
      </w:r>
      <w:r>
        <w:t>for</w:t>
      </w:r>
      <w:r w:rsidRPr="004D7E07">
        <w:t xml:space="preserve"> the failed or revoked </w:t>
      </w:r>
      <w:r>
        <w:rPr>
          <w:rFonts w:hint="eastAsia"/>
          <w:lang w:eastAsia="zh-CN"/>
        </w:rPr>
        <w:t>NSSAA</w:t>
      </w:r>
      <w:r>
        <w:rPr>
          <w:lang w:eastAsia="zh-CN"/>
        </w:rPr>
        <w:t>,</w:t>
      </w:r>
      <w:r w:rsidRPr="00500AC2">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EB588D">
        <w:t xml:space="preserve"> </w:t>
      </w:r>
      <w:r>
        <w:t>reached; and</w:t>
      </w:r>
    </w:p>
    <w:p w14:paraId="73E6104A" w14:textId="77777777" w:rsidR="00E15F6A" w:rsidRDefault="00E15F6A" w:rsidP="00E15F6A">
      <w:pPr>
        <w:pStyle w:val="B1"/>
      </w:pPr>
      <w:r>
        <w:t>b)</w:t>
      </w:r>
      <w:r>
        <w:tab/>
      </w:r>
      <w:r w:rsidRPr="00AF6E3E">
        <w:t>the UE set the NSSAA bit in the 5GMM capability IE to</w:t>
      </w:r>
      <w:r>
        <w:t>:</w:t>
      </w:r>
    </w:p>
    <w:p w14:paraId="5C0BCB23" w14:textId="77777777" w:rsidR="00E15F6A" w:rsidRDefault="00E15F6A" w:rsidP="00E15F6A">
      <w:pPr>
        <w:pStyle w:val="B2"/>
      </w:pPr>
      <w:r>
        <w:t>1)</w:t>
      </w:r>
      <w:r>
        <w:tab/>
      </w:r>
      <w:r w:rsidRPr="00350712">
        <w:t>"Network slice-specific authentication and authorization supported"</w:t>
      </w:r>
      <w:r>
        <w:t xml:space="preserve"> and:</w:t>
      </w:r>
    </w:p>
    <w:p w14:paraId="4B7CD90D" w14:textId="77777777" w:rsidR="00E15F6A" w:rsidRDefault="00E15F6A" w:rsidP="00E15F6A">
      <w:pPr>
        <w:pStyle w:val="B3"/>
      </w:pPr>
      <w:r>
        <w:t>i)</w:t>
      </w:r>
      <w:r>
        <w:tab/>
        <w:t>there are no subscribed S-NSSAIs marked as default;</w:t>
      </w:r>
    </w:p>
    <w:p w14:paraId="0F9FB1AD" w14:textId="77777777" w:rsidR="00E15F6A" w:rsidRDefault="00E15F6A" w:rsidP="00E15F6A">
      <w:pPr>
        <w:pStyle w:val="B3"/>
      </w:pPr>
      <w:r>
        <w:t>ii)</w:t>
      </w:r>
      <w:r>
        <w:tab/>
        <w:t>all subscribed S-NSSAIs marked as default are not allowed; or</w:t>
      </w:r>
    </w:p>
    <w:p w14:paraId="7C6FE72D" w14:textId="77777777" w:rsidR="00E15F6A" w:rsidRDefault="00E15F6A" w:rsidP="00E15F6A">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6C04A56D" w14:textId="77777777" w:rsidR="00E15F6A" w:rsidRDefault="00E15F6A" w:rsidP="00E15F6A">
      <w:pPr>
        <w:pStyle w:val="B2"/>
      </w:pPr>
      <w:r>
        <w:t>2)</w:t>
      </w:r>
      <w:r>
        <w:tab/>
      </w:r>
      <w:r w:rsidRPr="002C41D6">
        <w:t>"Network slice-specific authentication and authorization not supported"</w:t>
      </w:r>
      <w:r>
        <w:t>; and</w:t>
      </w:r>
    </w:p>
    <w:p w14:paraId="094B3F03" w14:textId="77777777" w:rsidR="00E15F6A" w:rsidRDefault="00E15F6A" w:rsidP="00E15F6A">
      <w:pPr>
        <w:pStyle w:val="B3"/>
      </w:pPr>
      <w:r>
        <w:t>i)</w:t>
      </w:r>
      <w:r>
        <w:tab/>
      </w:r>
      <w:r w:rsidRPr="00AF6E3E">
        <w:t>there are no subscribed S-NSSAIs which are marked as default</w:t>
      </w:r>
      <w:r>
        <w:t>;</w:t>
      </w:r>
      <w:r w:rsidRPr="00AF6E3E">
        <w:t xml:space="preserve"> </w:t>
      </w:r>
      <w:r>
        <w:t>or</w:t>
      </w:r>
    </w:p>
    <w:p w14:paraId="26BD05AC" w14:textId="77777777" w:rsidR="00E15F6A" w:rsidRDefault="00E15F6A" w:rsidP="00E15F6A">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w:t>
      </w:r>
    </w:p>
    <w:p w14:paraId="3C8F5813" w14:textId="77777777" w:rsidR="00E15F6A" w:rsidRDefault="00E15F6A" w:rsidP="00E15F6A">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 xml:space="preserve"> and shall include the rejected S-NSSAI(s) in the r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14:paraId="62329A68" w14:textId="77777777" w:rsidR="00E15F6A" w:rsidRPr="0072671A" w:rsidRDefault="00E15F6A" w:rsidP="00E15F6A">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4A5A68E3" w14:textId="77777777" w:rsidR="00E15F6A" w:rsidRDefault="00E15F6A" w:rsidP="00E15F6A">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 xml:space="preserve">message. In addition, the AMF may include a back-off timer value for each S-NSSAI with the rejection cause "S-NSSAI not available due to maximum number of UEs reached" in the Extended rejected NSSAI IE of the </w:t>
      </w:r>
      <w:r>
        <w:rPr>
          <w:lang w:val="en-US"/>
        </w:rPr>
        <w:t>REGISTRATION REJECT message.</w:t>
      </w:r>
    </w:p>
    <w:p w14:paraId="0976B5E5" w14:textId="77777777" w:rsidR="00E15F6A" w:rsidRDefault="00E15F6A" w:rsidP="00E15F6A">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2A2CB51C" w14:textId="77777777" w:rsidR="00E15F6A" w:rsidRDefault="00E15F6A" w:rsidP="00E15F6A">
      <w:pPr>
        <w:snapToGrid w:val="0"/>
      </w:pPr>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REGISTRATION REJECT message.</w:t>
      </w:r>
    </w:p>
    <w:p w14:paraId="102CBF61" w14:textId="77777777" w:rsidR="00E15F6A" w:rsidRDefault="00E15F6A" w:rsidP="00E15F6A">
      <w:pPr>
        <w:pStyle w:val="NO"/>
        <w:snapToGrid w:val="0"/>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t>, as the REGISTRATION REJECT message is not necessarily delivered to the UE (e.g. due to abnormal radio conditions)</w:t>
      </w:r>
      <w:r w:rsidRPr="00CC0C94">
        <w:rPr>
          <w:lang w:eastAsia="ja-JP"/>
        </w:rPr>
        <w:t>.</w:t>
      </w:r>
    </w:p>
    <w:p w14:paraId="1FB6954D" w14:textId="77777777" w:rsidR="00E15F6A" w:rsidRDefault="00E15F6A" w:rsidP="00E15F6A">
      <w:pPr>
        <w:pStyle w:val="NO"/>
        <w:snapToGrid w:val="0"/>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3A8A7321" w14:textId="77777777" w:rsidR="00E15F6A" w:rsidRDefault="00E15F6A" w:rsidP="00E15F6A">
      <w:pPr>
        <w:pStyle w:val="NO"/>
        <w:snapToGrid w:val="0"/>
      </w:pPr>
      <w:r w:rsidRPr="00D35D40">
        <w:t>NOTE </w:t>
      </w:r>
      <w:r>
        <w:rPr>
          <w:lang w:eastAsia="zh-CN"/>
        </w:rPr>
        <w:t>4</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6C6F8FC1" w14:textId="77777777" w:rsidR="00E15F6A" w:rsidRPr="008C0E61" w:rsidRDefault="00E15F6A" w:rsidP="00E15F6A">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0EEAC5FE" w14:textId="77777777" w:rsidR="00E15F6A" w:rsidRPr="007E0020" w:rsidRDefault="00E15F6A" w:rsidP="00E15F6A">
      <w:r w:rsidRPr="007E0020">
        <w:t>If the initial registration request from a UE not supporting CAG is rejected due to CAG restrictions, the network shall operate as described in bullet j) of subclause 5.5.1.2.8.</w:t>
      </w:r>
    </w:p>
    <w:p w14:paraId="5FBA63E2" w14:textId="77777777" w:rsidR="00E15F6A" w:rsidRPr="00E419C7" w:rsidRDefault="00E15F6A" w:rsidP="00E15F6A">
      <w:pPr>
        <w:rPr>
          <w:lang w:eastAsia="zh-CN"/>
        </w:rPr>
      </w:pPr>
      <w:r w:rsidRPr="00E419C7">
        <w:rPr>
          <w:lang w:eastAsia="zh-CN"/>
        </w:rPr>
        <w:lastRenderedPageBreak/>
        <w:t xml:space="preserve">If the </w:t>
      </w:r>
      <w:r>
        <w:rPr>
          <w:lang w:eastAsia="zh-CN"/>
        </w:rPr>
        <w:t xml:space="preserve">UE's </w:t>
      </w:r>
      <w:r w:rsidRPr="00E419C7">
        <w:rPr>
          <w:lang w:eastAsia="zh-CN"/>
        </w:rPr>
        <w:t xml:space="preserve">initial registration request is </w:t>
      </w:r>
      <w:r>
        <w:rPr>
          <w:lang w:eastAsia="zh-CN"/>
        </w:rPr>
        <w:t xml:space="preserve">via a satellite NG-RAN cell and the network using </w:t>
      </w:r>
      <w:r w:rsidRPr="00F07518">
        <w:rPr>
          <w:lang w:eastAsia="zh-CN"/>
        </w:rPr>
        <w:t>the User Location Information provided by the NG-RAN, see 3GPP TS 38.413 [31],</w:t>
      </w:r>
      <w:r>
        <w:rPr>
          <w:lang w:eastAsia="zh-CN"/>
        </w:rPr>
        <w:t xml:space="preserve"> is able to determine that the UE is in a location where the network </w:t>
      </w:r>
      <w:r w:rsidRPr="00E419C7">
        <w:rPr>
          <w:lang w:eastAsia="zh-CN"/>
        </w:rPr>
        <w:t xml:space="preserve">is not allowed to operate, the network shall set the 5GMM cause value in the REGISTRATION REJECT message to #78 "PLMN not allowed to operate at the present UE location" and may include an </w:t>
      </w:r>
      <w:r>
        <w:rPr>
          <w:lang w:eastAsia="zh-CN"/>
        </w:rPr>
        <w:t xml:space="preserve">information element </w:t>
      </w:r>
      <w:r w:rsidRPr="00E419C7">
        <w:rPr>
          <w:lang w:eastAsia="zh-CN"/>
        </w:rPr>
        <w:t>in the REGISTRATION REJECT message</w:t>
      </w:r>
      <w:r>
        <w:rPr>
          <w:lang w:eastAsia="zh-CN"/>
        </w:rPr>
        <w:t xml:space="preserve"> to indicate the country of the UE location</w:t>
      </w:r>
      <w:r w:rsidRPr="00E419C7">
        <w:rPr>
          <w:lang w:eastAsia="zh-CN"/>
        </w:rPr>
        <w:t>.</w:t>
      </w:r>
    </w:p>
    <w:p w14:paraId="0C96C14D" w14:textId="77777777" w:rsidR="00E15F6A" w:rsidRPr="00E419C7" w:rsidRDefault="00E15F6A" w:rsidP="00E15F6A">
      <w:pPr>
        <w:pStyle w:val="NO"/>
      </w:pPr>
      <w:r>
        <w:t>NOTE 5:</w:t>
      </w:r>
      <w:r>
        <w:tab/>
        <w:t xml:space="preserve">For the case of UE accessing network for emergency services, it is up to operator and regulatory policies </w:t>
      </w:r>
      <w:r w:rsidRPr="00BB3A2D">
        <w:t>whether the</w:t>
      </w:r>
      <w:r>
        <w:t xml:space="preserve"> network need</w:t>
      </w:r>
      <w:r w:rsidRPr="00BB3A2D">
        <w:t>s</w:t>
      </w:r>
      <w:r>
        <w:t xml:space="preserve"> to determine UE is in a location where network is not allowed to operate.</w:t>
      </w:r>
    </w:p>
    <w:p w14:paraId="0E82658B" w14:textId="77777777" w:rsidR="00E15F6A" w:rsidRPr="00EA420F" w:rsidRDefault="00E15F6A" w:rsidP="00E15F6A">
      <w:pPr>
        <w:pStyle w:val="EditorsNote"/>
      </w:pPr>
      <w:r w:rsidRPr="00EA420F">
        <w:t>Editor's note:</w:t>
      </w:r>
      <w:r w:rsidRPr="00EA420F">
        <w:tab/>
        <w:t xml:space="preserve">[5GSAT_ARCH-CT, CR#3217]. </w:t>
      </w:r>
      <w:r w:rsidRPr="00EA420F">
        <w:rPr>
          <w:lang w:val="en-US"/>
        </w:rPr>
        <w:t>The name and the encoding of the information element providing the country of the UE location is FFS</w:t>
      </w:r>
    </w:p>
    <w:p w14:paraId="3B7E2C4F" w14:textId="77777777" w:rsidR="00E15F6A" w:rsidRDefault="00E15F6A" w:rsidP="00E15F6A">
      <w:r>
        <w:t xml:space="preserve">If the AMF receives the initial registration request including the service-level device ID set to the CAA-level UAV ID in </w:t>
      </w:r>
      <w:r w:rsidRPr="0094484A">
        <w:t xml:space="preserve">the </w:t>
      </w:r>
      <w:r>
        <w:t>Service-level</w:t>
      </w:r>
      <w:r w:rsidRPr="0094484A">
        <w:t>-AA container IE</w:t>
      </w:r>
      <w:r>
        <w:t xml:space="preserve"> and the AMF determines that the UE is not allowed to use UAS services via 5GS based on the user's subscription data and the operator policy, the AMF shall return a REGISTRATION REJECT message with 5GMM cause #</w:t>
      </w:r>
      <w:r w:rsidRPr="00710BC5">
        <w:t>79</w:t>
      </w:r>
      <w:r>
        <w:t xml:space="preserve"> (UAS services not allowed).</w:t>
      </w:r>
    </w:p>
    <w:p w14:paraId="7276AFFB" w14:textId="77777777" w:rsidR="00E15F6A" w:rsidRDefault="00E15F6A" w:rsidP="00E15F6A">
      <w:r>
        <w:t xml:space="preserve">If the UE initiates the registration procedure for disaster roaming and the AMF determines that it does not support </w:t>
      </w:r>
      <w:r w:rsidRPr="0036570A">
        <w:t xml:space="preserve">providing disaster roaming services </w:t>
      </w:r>
      <w:r>
        <w:t>for the determined PLMN with disaster condition</w:t>
      </w:r>
      <w:r w:rsidRPr="0036570A">
        <w:t xml:space="preserve"> to the UE</w:t>
      </w:r>
      <w:r>
        <w:t xml:space="preserve">, then the AMF shall send a REGISTRATION REJECT message with </w:t>
      </w:r>
      <w:r w:rsidRPr="00C541BA">
        <w:t xml:space="preserve">5GMM cause </w:t>
      </w:r>
      <w:r>
        <w:t>#80</w:t>
      </w:r>
      <w:r w:rsidRPr="00C541BA">
        <w:t xml:space="preserve"> (</w:t>
      </w:r>
      <w:r>
        <w:t>D</w:t>
      </w:r>
      <w:r w:rsidRPr="00AB5E37">
        <w:t xml:space="preserve">isaster roaming </w:t>
      </w:r>
      <w:r>
        <w:t>for the determined PLMN with disaster condition</w:t>
      </w:r>
      <w:r w:rsidRPr="00AB5E37">
        <w:t xml:space="preserve"> not allowed</w:t>
      </w:r>
      <w:r w:rsidRPr="00C541BA">
        <w:t>).</w:t>
      </w:r>
    </w:p>
    <w:p w14:paraId="4E4A35DB" w14:textId="77777777" w:rsidR="00E15F6A" w:rsidRPr="003168A2" w:rsidRDefault="00E15F6A" w:rsidP="00E15F6A">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1000EE33" w14:textId="77777777" w:rsidR="00E15F6A" w:rsidRPr="003168A2" w:rsidRDefault="00E15F6A" w:rsidP="00E15F6A">
      <w:pPr>
        <w:pStyle w:val="B1"/>
      </w:pPr>
      <w:r w:rsidRPr="003168A2">
        <w:t>#3</w:t>
      </w:r>
      <w:r w:rsidRPr="003168A2">
        <w:tab/>
        <w:t>(Illegal UE);</w:t>
      </w:r>
      <w:r>
        <w:t xml:space="preserve"> or</w:t>
      </w:r>
    </w:p>
    <w:p w14:paraId="0EBED3A0" w14:textId="77777777" w:rsidR="00E15F6A" w:rsidRPr="003168A2" w:rsidRDefault="00E15F6A" w:rsidP="00E15F6A">
      <w:pPr>
        <w:pStyle w:val="B1"/>
      </w:pPr>
      <w:r w:rsidRPr="003168A2">
        <w:t>#6</w:t>
      </w:r>
      <w:r w:rsidRPr="003168A2">
        <w:tab/>
        <w:t>(Illegal ME)</w:t>
      </w:r>
      <w:r>
        <w:t>.</w:t>
      </w:r>
    </w:p>
    <w:p w14:paraId="49C96456" w14:textId="77777777" w:rsidR="00E15F6A" w:rsidRDefault="00E15F6A" w:rsidP="00E15F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4E1B0E75" w14:textId="77777777" w:rsidR="00E15F6A" w:rsidRDefault="00E15F6A" w:rsidP="00E15F6A">
      <w:pPr>
        <w:pStyle w:val="B1"/>
      </w:pPr>
      <w:r w:rsidRPr="003168A2">
        <w:tab/>
      </w:r>
      <w:r>
        <w:t>In case of PLMN,</w:t>
      </w:r>
      <w:r w:rsidRPr="003168A2">
        <w:t xml:space="preserve"> </w:t>
      </w:r>
      <w:r>
        <w:t>t</w:t>
      </w:r>
      <w:r w:rsidRPr="003168A2">
        <w:t>he UE shall con</w:t>
      </w:r>
      <w:r>
        <w:t>sider the USIM as invalid for 5G</w:t>
      </w:r>
      <w:r w:rsidRPr="003168A2">
        <w:t>S services until switching off</w:t>
      </w:r>
      <w:r>
        <w:t>,</w:t>
      </w:r>
      <w:r w:rsidRPr="003168A2">
        <w:t xml:space="preserve"> the UICC containing the USIM is removed</w:t>
      </w:r>
      <w:r>
        <w:t xml:space="preserve"> or the timer T3245 expires as described in clause 5.3.19a.1;</w:t>
      </w:r>
    </w:p>
    <w:p w14:paraId="7F0688D3" w14:textId="77777777" w:rsidR="00E15F6A" w:rsidRDefault="00E15F6A" w:rsidP="00E15F6A">
      <w:pPr>
        <w:pStyle w:val="B1"/>
      </w:pPr>
      <w:r w:rsidRPr="003168A2">
        <w:tab/>
      </w:r>
      <w:r>
        <w:t>In case of SNPN, if the UE is not performing i</w:t>
      </w:r>
      <w:r w:rsidRPr="004B3F25">
        <w:t>nitial registration for onboarding services in SNPN</w:t>
      </w:r>
      <w:r>
        <w:t xml:space="preserve"> and</w:t>
      </w:r>
      <w:r w:rsidRPr="004B3F25">
        <w:t xml:space="preserve"> </w:t>
      </w:r>
      <w:r>
        <w:t>the UE does not support access to an SNPN using credentials from a credentials holder, the UE shall consider the entry of the "list of subscriber data" with the SNPN identity of the current SNPN as invalid until the UE is switched off, the entry is updated or the timer T3245 expires as described in clause 5.3.19a.2. In case of SNPN, if the UE is not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the entry is updated or the timer T3245 expires as described in clause 5.3.19a.2.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14:paraId="38BBFD31" w14:textId="77777777" w:rsidR="00E15F6A" w:rsidRDefault="00E15F6A" w:rsidP="00E15F6A">
      <w:pPr>
        <w:pStyle w:val="B1"/>
      </w:pPr>
      <w:r>
        <w:tab/>
        <w:t>Ifthe UE is not performing i</w:t>
      </w:r>
      <w:r w:rsidRPr="004B3F25">
        <w:t>nitial registration for onboarding services in SNPN</w:t>
      </w:r>
      <w:r>
        <w:t xml:space="preserve"> and</w:t>
      </w:r>
      <w:r w:rsidRPr="004B3F25">
        <w:t xml:space="preserve"> </w:t>
      </w:r>
      <w:r>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1EED0211" w14:textId="77777777" w:rsidR="00E15F6A" w:rsidRDefault="00E15F6A" w:rsidP="00E15F6A">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if the UE maintains these counters; or</w:t>
      </w:r>
    </w:p>
    <w:p w14:paraId="057501AC" w14:textId="77777777" w:rsidR="00E15F6A" w:rsidRDefault="00E15F6A" w:rsidP="00E15F6A">
      <w:pPr>
        <w:pStyle w:val="B2"/>
      </w:pPr>
      <w:r>
        <w:t>2)</w:t>
      </w:r>
      <w:r>
        <w:tab/>
        <w:t>set the counter for "the entry for the current SNPN considered invalid for 3GPP access" events</w:t>
      </w:r>
      <w:r w:rsidRPr="00807B4A">
        <w:t xml:space="preserve"> </w:t>
      </w:r>
      <w:r>
        <w:t>and the counter for "the entry for the current SNPN considered invalid for non-3GPP access" events in case of SNPN if the UE maintains these counters;</w:t>
      </w:r>
    </w:p>
    <w:p w14:paraId="74CDDF80" w14:textId="77777777" w:rsidR="00E15F6A" w:rsidRPr="003168A2" w:rsidRDefault="00E15F6A" w:rsidP="00E15F6A">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19041E4C" w14:textId="77777777" w:rsidR="00E15F6A" w:rsidRPr="003168A2" w:rsidRDefault="00E15F6A" w:rsidP="00E15F6A">
      <w:pPr>
        <w:pStyle w:val="B2"/>
      </w:pPr>
      <w:r>
        <w:t>3)</w:t>
      </w:r>
      <w:r>
        <w:tab/>
        <w:t>delete the 5GMM parameters stored in non-volatile memory of the ME as specified in annex </w:t>
      </w:r>
      <w:r w:rsidRPr="002426CF">
        <w:t>C</w:t>
      </w:r>
      <w:r>
        <w:t>.</w:t>
      </w:r>
    </w:p>
    <w:p w14:paraId="4E0B198F" w14:textId="77777777" w:rsidR="00E15F6A" w:rsidRDefault="00E15F6A" w:rsidP="00E15F6A">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 xml:space="preserve">and </w:t>
      </w:r>
      <w:r>
        <w:lastRenderedPageBreak/>
        <w:t>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t>,</w:t>
      </w:r>
      <w:r w:rsidRPr="003168A2">
        <w:t xml:space="preserve"> the UICC containing the USIM is removed</w:t>
      </w:r>
      <w:r>
        <w:t xml:space="preserve"> or the timer T3245 expires as described in clause 5.3.7a in </w:t>
      </w:r>
      <w:r w:rsidRPr="003168A2">
        <w:t>3GPP TS 24.</w:t>
      </w:r>
      <w:r>
        <w:t>301</w:t>
      </w:r>
      <w:r w:rsidRPr="003168A2">
        <w:t> [1</w:t>
      </w:r>
      <w:r>
        <w:t xml:space="preserve">5].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1AE05586" w14:textId="77777777" w:rsidR="00E15F6A" w:rsidRDefault="00E15F6A" w:rsidP="00E15F6A">
      <w:pPr>
        <w:pStyle w:val="B1"/>
      </w:pPr>
      <w:r>
        <w:tab/>
        <w:t>If the UE is performing i</w:t>
      </w:r>
      <w:r w:rsidRPr="004B3F25">
        <w:t>nitial registration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enter state 5GMM-DEREGISTERED.PLMN-SEARCH, and perform an SNPN selection for onboarding services according to 3GPP TS 23.122 [5]. If the message has been successfully integrity checked by the NAS, the UE shall set the SNPN-specific attempt counter for the current SNPN to the UE implementation-specific maximum value.</w:t>
      </w:r>
    </w:p>
    <w:p w14:paraId="2B3DAF9A" w14:textId="77777777" w:rsidR="00E15F6A" w:rsidRDefault="00E15F6A" w:rsidP="00E15F6A">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78866A14" w14:textId="77777777" w:rsidR="00E15F6A" w:rsidRPr="003168A2" w:rsidRDefault="00E15F6A" w:rsidP="00E15F6A">
      <w:pPr>
        <w:pStyle w:val="B1"/>
      </w:pPr>
      <w:r w:rsidRPr="003168A2">
        <w:t>#</w:t>
      </w:r>
      <w:r>
        <w:t>7</w:t>
      </w:r>
      <w:r>
        <w:tab/>
      </w:r>
      <w:r w:rsidRPr="003168A2">
        <w:t>(</w:t>
      </w:r>
      <w:r>
        <w:t>5G</w:t>
      </w:r>
      <w:r w:rsidRPr="003168A2">
        <w:t>S services not allowed)</w:t>
      </w:r>
      <w:r>
        <w:t>.</w:t>
      </w:r>
    </w:p>
    <w:p w14:paraId="57A077E0" w14:textId="77777777" w:rsidR="00E15F6A" w:rsidRDefault="00E15F6A" w:rsidP="00E15F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4223BAE5" w14:textId="77777777" w:rsidR="00E15F6A" w:rsidRDefault="00E15F6A" w:rsidP="00E15F6A">
      <w:pPr>
        <w:pStyle w:val="B1"/>
      </w:pPr>
      <w:r w:rsidRPr="003168A2">
        <w:tab/>
      </w:r>
      <w:r>
        <w:t>In case of PLMN,</w:t>
      </w:r>
      <w:r w:rsidRPr="003168A2">
        <w:t xml:space="preserve"> </w:t>
      </w:r>
      <w:r>
        <w:t>t</w:t>
      </w:r>
      <w:r w:rsidRPr="003168A2">
        <w:t>he UE shall con</w:t>
      </w:r>
      <w:r>
        <w:t>sider the USIM as invalid for 5G</w:t>
      </w:r>
      <w:r w:rsidRPr="003168A2">
        <w:t>S services until switching off</w:t>
      </w:r>
      <w:r>
        <w:t>,</w:t>
      </w:r>
      <w:r w:rsidRPr="003168A2">
        <w:t xml:space="preserve"> the UICC containing the USIM is removed</w:t>
      </w:r>
      <w:r>
        <w:t xml:space="preserve"> or the timer T3245 expires as described in clause 5.3.19a.1;</w:t>
      </w:r>
    </w:p>
    <w:p w14:paraId="6FC5B9F5" w14:textId="77777777" w:rsidR="00E15F6A" w:rsidRDefault="00E15F6A" w:rsidP="00E15F6A">
      <w:pPr>
        <w:pStyle w:val="B1"/>
      </w:pPr>
      <w:r w:rsidRPr="003168A2">
        <w:tab/>
      </w:r>
      <w:r>
        <w:t>In case of SNPN, if the UE is not performing i</w:t>
      </w:r>
      <w:r w:rsidRPr="004B3F25">
        <w:t>nitial registration for onboarding services in SNPN</w:t>
      </w:r>
      <w:r>
        <w:t xml:space="preserve"> and</w:t>
      </w:r>
      <w:r w:rsidRPr="004B3F25">
        <w:t xml:space="preserve"> </w:t>
      </w:r>
      <w:r>
        <w:t>the UE does not support access to an SNPN using credentials from a credentials holder, the UE shall consider the entry of the "list of subscriber data" with the SNPN identity of the current SNPN as invalid for 5GS services until the UE is switched off, the entry is updated or the timer T3245 expires as described in clause 5.3.19a.2. In case of SNPN, if the UE is not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the entry is updated or the timer T3245 expires as described in clause 5.3.19a.2. Additionally, if EAP based primary authentication and key agreement procedure using </w:t>
      </w:r>
      <w:r>
        <w:rPr>
          <w:noProof/>
          <w:lang w:eastAsia="zh-CN"/>
        </w:rPr>
        <w:t>EAP-AKA'</w:t>
      </w:r>
      <w:r>
        <w:t xml:space="preserve"> 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14:paraId="0F7BD2E2" w14:textId="77777777" w:rsidR="00E15F6A" w:rsidRDefault="00E15F6A" w:rsidP="00E15F6A">
      <w:pPr>
        <w:pStyle w:val="B1"/>
      </w:pPr>
      <w:r>
        <w:tab/>
        <w:t>If the UE is not performing i</w:t>
      </w:r>
      <w:r w:rsidRPr="004B3F25">
        <w:t>nitial registration for onboarding services in SNPN</w:t>
      </w:r>
      <w:r>
        <w:t>, 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1C55EAB7" w14:textId="77777777" w:rsidR="00E15F6A" w:rsidRDefault="00E15F6A" w:rsidP="00E15F6A">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2828FE">
        <w:t xml:space="preserve"> if the UE maintains these counters</w:t>
      </w:r>
      <w:r>
        <w:t>; or</w:t>
      </w:r>
    </w:p>
    <w:p w14:paraId="271A3451" w14:textId="77777777" w:rsidR="00E15F6A" w:rsidRDefault="00E15F6A" w:rsidP="00E15F6A">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2828FE">
        <w:t xml:space="preserve"> if the UE maintains these counters</w:t>
      </w:r>
      <w:r>
        <w:t>;</w:t>
      </w:r>
    </w:p>
    <w:p w14:paraId="3355C5FE" w14:textId="77777777" w:rsidR="00E15F6A" w:rsidRPr="003168A2" w:rsidRDefault="00E15F6A" w:rsidP="00E15F6A">
      <w:pPr>
        <w:pStyle w:val="B1"/>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7C996E72" w14:textId="77777777" w:rsidR="00E15F6A" w:rsidRPr="003168A2" w:rsidRDefault="00E15F6A" w:rsidP="00E15F6A">
      <w:pPr>
        <w:pStyle w:val="B2"/>
      </w:pPr>
      <w:r>
        <w:t>3)</w:t>
      </w:r>
      <w:r>
        <w:tab/>
        <w:t>delete the 5GMM parameters stored in non-volatile memory of the ME as specified in annex </w:t>
      </w:r>
      <w:r w:rsidRPr="002426CF">
        <w:t>C</w:t>
      </w:r>
      <w:r>
        <w:t>.</w:t>
      </w:r>
    </w:p>
    <w:p w14:paraId="252F0F11" w14:textId="77777777" w:rsidR="00E15F6A" w:rsidRDefault="00E15F6A" w:rsidP="00E15F6A">
      <w:pPr>
        <w:pStyle w:val="B1"/>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w:t>
      </w:r>
    </w:p>
    <w:p w14:paraId="1961B833" w14:textId="77777777" w:rsidR="00E15F6A" w:rsidRDefault="00E15F6A" w:rsidP="00E15F6A">
      <w:pPr>
        <w:pStyle w:val="B1"/>
      </w:pPr>
      <w:r>
        <w:tab/>
        <w:t>If the UE is performing i</w:t>
      </w:r>
      <w:r w:rsidRPr="004B3F25">
        <w:t>nitial registration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an SNPN selection for onboarding services according to 3GPP TS 23.122 [5]. If the message has been successfully integrity checked by the NAS, the UE </w:t>
      </w:r>
      <w:r>
        <w:lastRenderedPageBreak/>
        <w:t>shall set the SNPN-specific attempt counter for the current SNPN to the UE implementation-specific maximum value.</w:t>
      </w:r>
    </w:p>
    <w:p w14:paraId="54E438C5" w14:textId="77777777" w:rsidR="00E15F6A" w:rsidRPr="003049C6" w:rsidRDefault="00E15F6A" w:rsidP="00E15F6A">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5262B8E7" w14:textId="77777777" w:rsidR="00E15F6A" w:rsidRDefault="00E15F6A" w:rsidP="00E15F6A">
      <w:pPr>
        <w:pStyle w:val="B1"/>
      </w:pPr>
      <w:r>
        <w:t>#11</w:t>
      </w:r>
      <w:r>
        <w:tab/>
        <w:t>(PLMN not allowed).</w:t>
      </w:r>
    </w:p>
    <w:p w14:paraId="305C5FDE" w14:textId="77777777" w:rsidR="00E15F6A" w:rsidRDefault="00E15F6A" w:rsidP="00E15F6A">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62D69B57" w14:textId="77777777" w:rsidR="00E15F6A" w:rsidRDefault="00E15F6A" w:rsidP="00E15F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Pr="002828FE">
        <w:t xml:space="preserve"> and if the UE is configured to use timer T3245 then the UE shall start timer T3245 and proceed as described in clause 5.3.19a.1</w:t>
      </w:r>
      <w:r>
        <w:t>. For 3GPP access t</w:t>
      </w:r>
      <w:r w:rsidRPr="003168A2">
        <w:t xml:space="preserve">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and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as defined in 3GPP TS 24.502 [18]</w:t>
      </w:r>
      <w:r w:rsidRPr="003168A2">
        <w:t>.</w:t>
      </w:r>
      <w:r w:rsidRPr="00032AEB">
        <w:t xml:space="preserve"> If the message has been successfully integrity checked by the NAS</w:t>
      </w:r>
      <w:r w:rsidRPr="002828FE">
        <w:t xml:space="preserve"> and the UE ma</w:t>
      </w:r>
      <w:r>
        <w:t>i</w:t>
      </w:r>
      <w:r w:rsidRPr="002828FE">
        <w:t>ntains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5E1254AF" w14:textId="77777777" w:rsidR="00E15F6A" w:rsidRDefault="00E15F6A" w:rsidP="00E15F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r>
        <w:t>e</w:t>
      </w:r>
      <w:r w:rsidRPr="003168A2">
        <w:t>KSI</w:t>
      </w:r>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0047B5FD" w14:textId="77777777" w:rsidR="00E15F6A" w:rsidRDefault="00E15F6A" w:rsidP="00E15F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A1D5A6A" w14:textId="77777777" w:rsidR="00E15F6A" w:rsidRPr="003168A2" w:rsidRDefault="00E15F6A" w:rsidP="00E15F6A">
      <w:pPr>
        <w:pStyle w:val="B1"/>
      </w:pPr>
      <w:r w:rsidRPr="003168A2">
        <w:t>#12</w:t>
      </w:r>
      <w:r w:rsidRPr="003168A2">
        <w:tab/>
        <w:t>(Tracking area not allowed)</w:t>
      </w:r>
      <w:r>
        <w:t>.</w:t>
      </w:r>
    </w:p>
    <w:p w14:paraId="3322747E" w14:textId="77777777" w:rsidR="00E15F6A" w:rsidRDefault="00E15F6A" w:rsidP="00E15F6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4BDBE1C9" w14:textId="77777777" w:rsidR="00E15F6A" w:rsidRDefault="00E15F6A" w:rsidP="00E15F6A">
      <w:pPr>
        <w:pStyle w:val="B1"/>
      </w:pPr>
      <w:r>
        <w:tab/>
        <w:t>If:</w:t>
      </w:r>
    </w:p>
    <w:p w14:paraId="4D71B7F5" w14:textId="77777777" w:rsidR="00E15F6A" w:rsidRDefault="00E15F6A" w:rsidP="00E15F6A">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1EAB06FA" w14:textId="77777777" w:rsidR="00E15F6A" w:rsidRDefault="00E15F6A" w:rsidP="00E15F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2237578D" w14:textId="77777777" w:rsidR="00E15F6A" w:rsidRDefault="00E15F6A" w:rsidP="00E15F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40266E93" w14:textId="77777777" w:rsidR="00E15F6A" w:rsidRPr="003168A2" w:rsidRDefault="00E15F6A" w:rsidP="00E15F6A">
      <w:pPr>
        <w:pStyle w:val="B1"/>
      </w:pPr>
      <w:r w:rsidRPr="003168A2">
        <w:t>#13</w:t>
      </w:r>
      <w:r w:rsidRPr="003168A2">
        <w:tab/>
        <w:t>(Roaming not allowed in this tracking area)</w:t>
      </w:r>
      <w:r>
        <w:t>.</w:t>
      </w:r>
    </w:p>
    <w:p w14:paraId="1D6CD9A4" w14:textId="77777777" w:rsidR="00E15F6A" w:rsidRDefault="00E15F6A" w:rsidP="00E15F6A">
      <w:pPr>
        <w:pStyle w:val="B1"/>
      </w:pPr>
      <w:r>
        <w:lastRenderedPageBreak/>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73E6330E" w14:textId="77777777" w:rsidR="00E15F6A" w:rsidRDefault="00E15F6A" w:rsidP="00E15F6A">
      <w:pPr>
        <w:pStyle w:val="B1"/>
      </w:pPr>
      <w:r>
        <w:tab/>
        <w:t>If:</w:t>
      </w:r>
    </w:p>
    <w:p w14:paraId="61418F0E" w14:textId="77777777" w:rsidR="00E15F6A" w:rsidRDefault="00E15F6A" w:rsidP="00E15F6A">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2B19E660" w14:textId="77777777" w:rsidR="00E15F6A" w:rsidRDefault="00E15F6A" w:rsidP="00E15F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1BA7C5FF" w14:textId="77777777" w:rsidR="00E15F6A" w:rsidRDefault="00E15F6A" w:rsidP="00E15F6A">
      <w:pPr>
        <w:pStyle w:val="B1"/>
      </w:pPr>
      <w:r>
        <w:tab/>
        <w:t>For 3GPP access, i</w:t>
      </w:r>
      <w:r w:rsidRPr="000B7FA0">
        <w:t xml:space="preserve">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0E63884E" w14:textId="77777777" w:rsidR="00E15F6A" w:rsidRDefault="00E15F6A" w:rsidP="00E15F6A">
      <w:pPr>
        <w:pStyle w:val="B1"/>
      </w:pPr>
      <w:r>
        <w:tab/>
        <w:t xml:space="preserve">For non-3GPP access, the UE shall </w:t>
      </w:r>
      <w:r w:rsidRPr="000435F2">
        <w:t xml:space="preserve">perform network selection </w:t>
      </w:r>
      <w:r>
        <w:t>as defined in 3GPP TS 24.502 [18].</w:t>
      </w:r>
    </w:p>
    <w:p w14:paraId="1B70C273" w14:textId="77777777" w:rsidR="00E15F6A" w:rsidRDefault="00E15F6A" w:rsidP="00E15F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4FE06C66" w14:textId="77777777" w:rsidR="00E15F6A" w:rsidRPr="003168A2" w:rsidRDefault="00E15F6A" w:rsidP="00E15F6A">
      <w:pPr>
        <w:pStyle w:val="B1"/>
      </w:pPr>
      <w:r w:rsidRPr="003168A2">
        <w:t>#15</w:t>
      </w:r>
      <w:r w:rsidRPr="003168A2">
        <w:tab/>
        <w:t>(No suitable cells in tracking area)</w:t>
      </w:r>
      <w:r>
        <w:t>.</w:t>
      </w:r>
    </w:p>
    <w:p w14:paraId="6FAB6EDA" w14:textId="77777777" w:rsidR="00E15F6A" w:rsidRPr="003168A2" w:rsidRDefault="00E15F6A" w:rsidP="00E15F6A">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1EC88D52" w14:textId="77777777" w:rsidR="00E15F6A" w:rsidRDefault="00E15F6A" w:rsidP="00E15F6A">
      <w:pPr>
        <w:pStyle w:val="B1"/>
      </w:pPr>
      <w:r w:rsidRPr="003168A2">
        <w:tab/>
      </w:r>
      <w:r>
        <w:t>If:</w:t>
      </w:r>
    </w:p>
    <w:p w14:paraId="0EE23A77" w14:textId="77777777" w:rsidR="00E15F6A" w:rsidRDefault="00E15F6A" w:rsidP="00E15F6A">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7E99923" w14:textId="77777777" w:rsidR="00E15F6A" w:rsidRDefault="00E15F6A" w:rsidP="00E15F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enter the state 5GMM-DEREGISTERED.LIMITED-SERVICE. If the REGISTRATION REJECT message is not integrity protected, the UE shall memorize the current TAI was stored in the list of "5GS forbidden tracking areas for roaming" for the current SNPN and, if the UE supports access to an SNPN using credentials from a credentials holder, the selected entry of the "list of subscriber data" or the selected PLMN subscription</w:t>
      </w:r>
      <w:r>
        <w:rPr>
          <w:noProof/>
        </w:rPr>
        <w:t>,</w:t>
      </w:r>
      <w:r>
        <w:t xml:space="preserve"> for non-integrity protected NAS reject message.</w:t>
      </w:r>
    </w:p>
    <w:p w14:paraId="77A48623" w14:textId="77777777" w:rsidR="00E15F6A" w:rsidRDefault="00E15F6A" w:rsidP="00E15F6A">
      <w:pPr>
        <w:pStyle w:val="B1"/>
      </w:pPr>
      <w:r>
        <w:tab/>
        <w:t>The UE shall search for a suitable cell in another tracking area according to 3GPP TS 38.304 [28]</w:t>
      </w:r>
      <w:r w:rsidRPr="00461246">
        <w:t xml:space="preserve"> or 3GPP TS 36.304 [25C]</w:t>
      </w:r>
      <w:r>
        <w:t>.</w:t>
      </w:r>
    </w:p>
    <w:p w14:paraId="7DBAF648" w14:textId="77777777" w:rsidR="00E15F6A" w:rsidRDefault="00E15F6A" w:rsidP="00E15F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088714E2" w14:textId="77777777" w:rsidR="00E15F6A" w:rsidRDefault="00E15F6A" w:rsidP="00E15F6A">
      <w:pPr>
        <w:pStyle w:val="B1"/>
      </w:pPr>
      <w:r>
        <w:lastRenderedPageBreak/>
        <w:tab/>
        <w:t>If received over non-3GPP access the cause shall be considered as an abnormal case and the behaviour of the UE for this case is specified in subclause 5.5.1.2.7.</w:t>
      </w:r>
    </w:p>
    <w:p w14:paraId="4138C4CB" w14:textId="77777777" w:rsidR="00E15F6A" w:rsidRDefault="00E15F6A" w:rsidP="00E15F6A">
      <w:pPr>
        <w:pStyle w:val="B1"/>
      </w:pPr>
      <w:r>
        <w:t>#22</w:t>
      </w:r>
      <w:r>
        <w:tab/>
        <w:t>(Congestion).</w:t>
      </w:r>
    </w:p>
    <w:p w14:paraId="39E27D68" w14:textId="77777777" w:rsidR="00E15F6A" w:rsidRDefault="00E15F6A" w:rsidP="00E15F6A">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2.7</w:t>
      </w:r>
      <w:r w:rsidRPr="007D5838">
        <w:t>.</w:t>
      </w:r>
    </w:p>
    <w:p w14:paraId="40F1DA92" w14:textId="77777777" w:rsidR="00E15F6A" w:rsidRDefault="00E15F6A" w:rsidP="00E15F6A">
      <w:pPr>
        <w:pStyle w:val="B1"/>
      </w:pPr>
      <w:r w:rsidRPr="003168A2">
        <w:tab/>
        <w:t xml:space="preserve">The </w:t>
      </w:r>
      <w:r>
        <w:t>UE shall abort the initial registration procedure</w:t>
      </w:r>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r>
        <w:t xml:space="preserve">, </w:t>
      </w:r>
      <w:r w:rsidRPr="003168A2">
        <w:t xml:space="preserve">reset the </w:t>
      </w:r>
      <w:r>
        <w:t>registration attempt</w:t>
      </w:r>
      <w:r w:rsidRPr="003168A2">
        <w:t xml:space="preserve"> counter </w:t>
      </w:r>
      <w:r>
        <w:t>and enter state 5GMM-</w:t>
      </w:r>
      <w:r w:rsidRPr="003168A2">
        <w:t>DEREGISTERED.ATTEMPTING-</w:t>
      </w:r>
      <w:r>
        <w:t>REGISTRATION</w:t>
      </w:r>
      <w:r w:rsidRPr="003168A2">
        <w:t>.</w:t>
      </w:r>
    </w:p>
    <w:p w14:paraId="195ADA13" w14:textId="77777777" w:rsidR="00E15F6A" w:rsidRDefault="00E15F6A" w:rsidP="00E15F6A">
      <w:pPr>
        <w:pStyle w:val="B1"/>
      </w:pPr>
      <w:r>
        <w:tab/>
        <w:t>The UE shall stop timer T3346 if it is running.</w:t>
      </w:r>
    </w:p>
    <w:p w14:paraId="4D6CC5DF" w14:textId="77777777" w:rsidR="00E15F6A" w:rsidRDefault="00E15F6A" w:rsidP="00E15F6A">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60EFD3FA" w14:textId="77777777" w:rsidR="00E15F6A" w:rsidRPr="003168A2" w:rsidRDefault="00E15F6A" w:rsidP="00E15F6A">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6BA40119" w14:textId="77777777" w:rsidR="00E15F6A" w:rsidRPr="000D00E5" w:rsidRDefault="00E15F6A" w:rsidP="00E15F6A">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0DCB0FC6" w14:textId="77777777" w:rsidR="00E15F6A" w:rsidRDefault="00E15F6A" w:rsidP="00E15F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4228E3CA" w14:textId="77777777" w:rsidR="00E15F6A" w:rsidRDefault="00E15F6A" w:rsidP="00E15F6A">
      <w:pPr>
        <w:pStyle w:val="B1"/>
      </w:pPr>
      <w:r>
        <w:tab/>
        <w:t>If the UE is</w:t>
      </w:r>
      <w:r w:rsidRPr="00AE6B84">
        <w:t xml:space="preserve"> </w:t>
      </w:r>
      <w:r>
        <w:t xml:space="preserve">registering for onboarding services in SNPN, the UE </w:t>
      </w:r>
      <w:r>
        <w:rPr>
          <w:rFonts w:hint="eastAsia"/>
          <w:lang w:eastAsia="zh-CN"/>
        </w:rPr>
        <w:t>may</w:t>
      </w:r>
      <w:r>
        <w:t xml:space="preserve"> enter the state 5GMM-DEREGISTERED.PLMN-SEARCH and perform an SNPN selection</w:t>
      </w:r>
      <w:r w:rsidRPr="00787037">
        <w:t xml:space="preserve"> or an SNPN selection for onboarding services</w:t>
      </w:r>
      <w:r>
        <w:t xml:space="preserve"> according to 3GPP TS 23.122 [5].</w:t>
      </w:r>
    </w:p>
    <w:p w14:paraId="35B79373" w14:textId="77777777" w:rsidR="00E15F6A" w:rsidRPr="003168A2" w:rsidRDefault="00E15F6A" w:rsidP="00E15F6A">
      <w:pPr>
        <w:pStyle w:val="B1"/>
      </w:pPr>
      <w:r w:rsidRPr="003168A2">
        <w:t>#</w:t>
      </w:r>
      <w:r>
        <w:t>27</w:t>
      </w:r>
      <w:r w:rsidRPr="003168A2">
        <w:rPr>
          <w:rFonts w:hint="eastAsia"/>
          <w:lang w:eastAsia="ko-KR"/>
        </w:rPr>
        <w:tab/>
      </w:r>
      <w:r>
        <w:t>(N1 mode not allowed</w:t>
      </w:r>
      <w:r w:rsidRPr="003168A2">
        <w:t>)</w:t>
      </w:r>
      <w:r>
        <w:t>.</w:t>
      </w:r>
    </w:p>
    <w:p w14:paraId="5EA07F2A" w14:textId="77777777" w:rsidR="00E15F6A" w:rsidRDefault="00E15F6A" w:rsidP="00E15F6A">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4E3B46AC" w14:textId="77777777" w:rsidR="00E15F6A" w:rsidRDefault="00E15F6A" w:rsidP="00E15F6A">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53131B36" w14:textId="77777777" w:rsidR="00E15F6A" w:rsidRDefault="00E15F6A" w:rsidP="00E15F6A">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SNPN</w:t>
      </w:r>
      <w:r>
        <w:t>;</w:t>
      </w:r>
    </w:p>
    <w:p w14:paraId="1F07C195" w14:textId="77777777" w:rsidR="00E15F6A" w:rsidRDefault="00E15F6A" w:rsidP="00E15F6A">
      <w:pPr>
        <w:pStyle w:val="B1"/>
      </w:pPr>
      <w:r>
        <w:tab/>
      </w:r>
      <w:r w:rsidRPr="00032AEB">
        <w:t>to the UE implementation-specific maximum value.</w:t>
      </w:r>
    </w:p>
    <w:p w14:paraId="079A383D" w14:textId="77777777" w:rsidR="00E15F6A" w:rsidRDefault="00E15F6A" w:rsidP="00E15F6A">
      <w:pPr>
        <w:pStyle w:val="B1"/>
      </w:pPr>
      <w:r>
        <w:tab/>
        <w:t>The UE shall disable the N1 mode capability for the specific access type for which the message was received (see subclause 4.9).</w:t>
      </w:r>
    </w:p>
    <w:p w14:paraId="426C3E19" w14:textId="77777777" w:rsidR="00E15F6A" w:rsidRPr="001640F4" w:rsidRDefault="00E15F6A" w:rsidP="00E15F6A">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14:paraId="4D9718ED" w14:textId="77777777" w:rsidR="00E15F6A" w:rsidRDefault="00E15F6A" w:rsidP="00E15F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38A41FC1" w14:textId="77777777" w:rsidR="00E15F6A" w:rsidRPr="003168A2" w:rsidRDefault="00E15F6A" w:rsidP="00E15F6A">
      <w:pPr>
        <w:pStyle w:val="B1"/>
      </w:pPr>
      <w:r>
        <w:t>#31</w:t>
      </w:r>
      <w:r w:rsidRPr="003168A2">
        <w:tab/>
        <w:t>(</w:t>
      </w:r>
      <w:r>
        <w:t>Redirection to EPC required</w:t>
      </w:r>
      <w:r w:rsidRPr="003168A2">
        <w:t>)</w:t>
      </w:r>
      <w:r>
        <w:t>.</w:t>
      </w:r>
    </w:p>
    <w:p w14:paraId="0B62F8EC" w14:textId="77777777" w:rsidR="00E15F6A" w:rsidRDefault="00E15F6A" w:rsidP="00E15F6A">
      <w:pPr>
        <w:pStyle w:val="B1"/>
      </w:pPr>
      <w:r w:rsidRPr="003168A2">
        <w:tab/>
      </w:r>
      <w:r>
        <w:t>5GMM cause #31 received by a UE that has not indicated support for CIoT optimizations</w:t>
      </w:r>
      <w:r w:rsidRPr="00A13AD3">
        <w:t xml:space="preserve"> or not indicated support for S1 mode</w:t>
      </w:r>
      <w:r>
        <w:t xml:space="preserve">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7.</w:t>
      </w:r>
    </w:p>
    <w:p w14:paraId="6EF425FC" w14:textId="77777777" w:rsidR="00E15F6A" w:rsidRPr="00AA2CF5" w:rsidRDefault="00E15F6A" w:rsidP="00E15F6A">
      <w:pPr>
        <w:pStyle w:val="B1"/>
      </w:pPr>
      <w:r w:rsidRPr="00AA2CF5">
        <w:tab/>
        <w:t>This cause value received from a cell belonging to an SNPN is considered as an abnormal case and the behaviour of the UE is specified in subclause 5.5.1.2.7.</w:t>
      </w:r>
    </w:p>
    <w:p w14:paraId="276233DA" w14:textId="77777777" w:rsidR="00E15F6A" w:rsidRPr="003168A2" w:rsidRDefault="00E15F6A" w:rsidP="00E15F6A">
      <w:pPr>
        <w:pStyle w:val="B1"/>
      </w:pPr>
      <w:r w:rsidRPr="003168A2">
        <w:lastRenderedPageBreak/>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7D6BFD0C" w14:textId="77777777" w:rsidR="00E15F6A" w:rsidRDefault="00E15F6A" w:rsidP="00E15F6A">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32D7A0CF" w14:textId="77777777" w:rsidR="00E15F6A" w:rsidRDefault="00E15F6A" w:rsidP="00E15F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1540EAF6" w14:textId="77777777" w:rsidR="00E15F6A" w:rsidRDefault="00E15F6A" w:rsidP="00E15F6A">
      <w:pPr>
        <w:pStyle w:val="B1"/>
      </w:pPr>
      <w:r>
        <w:t>#62</w:t>
      </w:r>
      <w:r>
        <w:tab/>
        <w:t>(</w:t>
      </w:r>
      <w:r w:rsidRPr="003A31B9">
        <w:t>No network slices available</w:t>
      </w:r>
      <w:r>
        <w:t>).</w:t>
      </w:r>
    </w:p>
    <w:p w14:paraId="768296F6" w14:textId="77777777" w:rsidR="00E15F6A" w:rsidRDefault="00E15F6A" w:rsidP="00E15F6A">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0AE65308" w14:textId="77777777" w:rsidR="00E15F6A" w:rsidRPr="00F90D5A" w:rsidRDefault="00E15F6A" w:rsidP="00E15F6A">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410C1087" w14:textId="77777777" w:rsidR="00E15F6A" w:rsidRPr="00F00908" w:rsidRDefault="00E15F6A" w:rsidP="00E15F6A">
      <w:pPr>
        <w:pStyle w:val="B2"/>
      </w:pPr>
      <w:r>
        <w:rPr>
          <w:rFonts w:eastAsia="Malgun Gothic"/>
          <w:lang w:val="en-US" w:eastAsia="ko-KR"/>
        </w:rPr>
        <w:tab/>
      </w:r>
      <w:r w:rsidRPr="00F00908">
        <w:t>"S-NSSAI not available in the current PLMN</w:t>
      </w:r>
      <w:r>
        <w:t xml:space="preserve"> or SNPN</w:t>
      </w:r>
      <w:r w:rsidRPr="00F00908">
        <w:t>"</w:t>
      </w:r>
    </w:p>
    <w:p w14:paraId="06E2F4D8" w14:textId="77777777" w:rsidR="00E15F6A" w:rsidRDefault="00E15F6A" w:rsidP="00E15F6A">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4BD7C83A" w14:textId="77777777" w:rsidR="00E15F6A" w:rsidRPr="003168A2" w:rsidRDefault="00E15F6A" w:rsidP="00E15F6A">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30293708" w14:textId="77777777" w:rsidR="00E15F6A" w:rsidRDefault="00E15F6A" w:rsidP="00E15F6A">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3830FF34" w14:textId="77777777" w:rsidR="00E15F6A" w:rsidRPr="003168A2" w:rsidRDefault="00E15F6A" w:rsidP="00E15F6A">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4ABB4ACD" w14:textId="47F5C94C" w:rsidR="00E15F6A" w:rsidRDefault="00E15F6A" w:rsidP="00E15F6A">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w:t>
      </w:r>
      <w:ins w:id="115" w:author="Hannah-ZTE" w:date="2022-04-21T15:21:00Z">
        <w:r>
          <w:t xml:space="preserve">or SNPN </w:t>
        </w:r>
      </w:ins>
      <w:r w:rsidRPr="009D7DEB">
        <w:t>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0E317D4E" w14:textId="77777777" w:rsidR="00E15F6A" w:rsidRPr="00620E62" w:rsidRDefault="00E15F6A" w:rsidP="00E15F6A">
      <w:pPr>
        <w:pStyle w:val="B2"/>
      </w:pPr>
      <w:r w:rsidRPr="00620E62">
        <w:tab/>
        <w:t>"S-NSSAI not available due to maximum number of UEs reached"</w:t>
      </w:r>
    </w:p>
    <w:p w14:paraId="1BA0E338" w14:textId="5082E0C5" w:rsidR="00E15F6A" w:rsidRDefault="00E15F6A" w:rsidP="00E15F6A">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w:t>
      </w:r>
      <w:ins w:id="116" w:author="Hannah-ZTE" w:date="2022-04-21T15:21:00Z">
        <w:r>
          <w:t xml:space="preserve">or SNPN </w:t>
        </w:r>
      </w:ins>
      <w:r w:rsidRPr="00500AC2">
        <w:t xml:space="preserve">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6399292" w14:textId="77777777" w:rsidR="00E15F6A" w:rsidRPr="00460E90" w:rsidRDefault="00E15F6A" w:rsidP="00E15F6A">
      <w:pPr>
        <w:pStyle w:val="NO"/>
      </w:pPr>
      <w:r w:rsidRPr="002C1FFB">
        <w:t>NOTE</w:t>
      </w:r>
      <w:r>
        <w:t> 6</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69B8997E" w14:textId="77777777" w:rsidR="00E15F6A" w:rsidRDefault="00E15F6A" w:rsidP="00E15F6A">
      <w:pPr>
        <w:pStyle w:val="B1"/>
        <w:rPr>
          <w:lang w:eastAsia="x-none"/>
        </w:rPr>
      </w:pPr>
      <w:r>
        <w:tab/>
        <w:t>If there is one or more S-NSSAIs in the rejected NSSAI with the rejection cause "S-NSSAI not available due to maximum number of UEs reached", then</w:t>
      </w:r>
      <w:r w:rsidRPr="00F00857">
        <w:t xml:space="preserve"> </w:t>
      </w:r>
      <w:r>
        <w:t>for each S-NSSAI, the UE shall behave as follows:</w:t>
      </w:r>
    </w:p>
    <w:p w14:paraId="69E5684A" w14:textId="77777777" w:rsidR="00E15F6A" w:rsidRDefault="00E15F6A" w:rsidP="00E15F6A">
      <w:pPr>
        <w:pStyle w:val="B2"/>
      </w:pPr>
      <w:r>
        <w:t>a)</w:t>
      </w:r>
      <w:r>
        <w:tab/>
        <w:t>stop the timer T3526 associated with the S-NSSAI, if running;</w:t>
      </w:r>
    </w:p>
    <w:p w14:paraId="20DEBFD8" w14:textId="77777777" w:rsidR="00E15F6A" w:rsidRDefault="00E15F6A" w:rsidP="00E15F6A">
      <w:pPr>
        <w:pStyle w:val="B2"/>
      </w:pPr>
      <w:r>
        <w:t>b)</w:t>
      </w:r>
      <w:r>
        <w:tab/>
        <w:t>start the timer T3526 with:</w:t>
      </w:r>
    </w:p>
    <w:p w14:paraId="1C727698" w14:textId="77777777" w:rsidR="00E15F6A" w:rsidRDefault="00E15F6A" w:rsidP="00E15F6A">
      <w:pPr>
        <w:pStyle w:val="B3"/>
      </w:pPr>
      <w:r>
        <w:lastRenderedPageBreak/>
        <w:t>1)</w:t>
      </w:r>
      <w:r>
        <w:tab/>
        <w:t>the back-off timer value received along with the S-NSSAI, if a back-off timer value is received along with the S-NSSAI that is neither zero nor deactivated; or</w:t>
      </w:r>
    </w:p>
    <w:p w14:paraId="6E3C76BD" w14:textId="77777777" w:rsidR="00E15F6A" w:rsidRDefault="00E15F6A" w:rsidP="00E15F6A">
      <w:pPr>
        <w:pStyle w:val="B3"/>
      </w:pPr>
      <w:r>
        <w:t>2)</w:t>
      </w:r>
      <w:r>
        <w:tab/>
        <w:t>an implementation specific back-off timer value, if no back-off timer value is received along with the S-NSSAI; and</w:t>
      </w:r>
    </w:p>
    <w:p w14:paraId="20A4227A" w14:textId="77777777" w:rsidR="00E15F6A" w:rsidRDefault="00E15F6A" w:rsidP="00E15F6A">
      <w:pPr>
        <w:pStyle w:val="B2"/>
      </w:pPr>
      <w:r>
        <w:t>c)</w:t>
      </w:r>
      <w:r>
        <w:tab/>
      </w:r>
      <w:r>
        <w:rPr>
          <w:noProof/>
        </w:rPr>
        <w:t>remove the S-NSSAI from the rejected NSSAI for the maximum number of UEs reached when the timer T3526 associated with the S-NSSAI expires.</w:t>
      </w:r>
    </w:p>
    <w:p w14:paraId="53CB78DD" w14:textId="77777777" w:rsidR="00E15F6A" w:rsidRPr="00460E90" w:rsidRDefault="00E15F6A" w:rsidP="00E15F6A">
      <w:pPr>
        <w:pStyle w:val="B1"/>
      </w:pPr>
      <w:r>
        <w:rPr>
          <w:rFonts w:eastAsia="Malgun Gothic"/>
          <w:lang w:val="en-US" w:eastAsia="ko-KR"/>
        </w:rPr>
        <w:tab/>
        <w:t>I</w:t>
      </w:r>
      <w:r>
        <w:t xml:space="preserve">f the UE has an allowed NSSAI or configured NSSAI that contains S-NSSAI(s) which are not included </w:t>
      </w:r>
      <w:r>
        <w:rPr>
          <w:lang w:eastAsia="zh-CN"/>
        </w:rPr>
        <w:t>in</w:t>
      </w:r>
      <w:r>
        <w:t xml:space="preserve"> the rejected NSSAI</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ot</w:t>
      </w:r>
      <w:r w:rsidRPr="00F90D5A">
        <w:rPr>
          <w:rFonts w:eastAsia="Malgun Gothic"/>
          <w:lang w:val="en-US" w:eastAsia="ko-KR"/>
        </w:rPr>
        <w:t xml:space="preserve"> in the rejected NSSAI.</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r>
        <w:t>.</w:t>
      </w:r>
    </w:p>
    <w:p w14:paraId="3FE88842" w14:textId="11949366" w:rsidR="00E15F6A" w:rsidRDefault="00E15F6A" w:rsidP="00E15F6A">
      <w:pPr>
        <w:pStyle w:val="B1"/>
      </w:pPr>
      <w:r>
        <w:rPr>
          <w:rFonts w:eastAsia="Malgun Gothic"/>
          <w:lang w:val="en-US" w:eastAsia="ko-KR"/>
        </w:rPr>
        <w:tab/>
      </w:r>
      <w:r>
        <w:t xml:space="preserve">If the UE has neither allowed NSSAI for the current PLMN or SNPN nor configured NSSAI for the current PLMN </w:t>
      </w:r>
      <w:ins w:id="117" w:author="Hannah-ZTE" w:date="2022-04-21T15:21:00Z">
        <w:r>
          <w:t xml:space="preserve">or SNPN </w:t>
        </w:r>
      </w:ins>
      <w:r>
        <w:t>and</w:t>
      </w:r>
      <w:r w:rsidRPr="0059368E">
        <w:rPr>
          <w:vertAlign w:val="subscript"/>
        </w:rPr>
        <w:t>,</w:t>
      </w:r>
    </w:p>
    <w:p w14:paraId="56C01AE0" w14:textId="77777777" w:rsidR="00E15F6A" w:rsidRDefault="00E15F6A" w:rsidP="00E15F6A">
      <w:pPr>
        <w:pStyle w:val="B2"/>
      </w:pPr>
      <w:r>
        <w:t>1)</w:t>
      </w:r>
      <w:r>
        <w:tab/>
        <w:t xml:space="preserve">if </w:t>
      </w:r>
      <w:r w:rsidRPr="00AD3CAA">
        <w:t>at least one S-NSSAI in the default configured NSSAI is not rejected</w:t>
      </w:r>
      <w:r>
        <w:t>, the UE may stay in the current serving cell, apply the normal cell reselection process, and start an initial registration with a requested NSSAI with that default configured NSSAI; or</w:t>
      </w:r>
    </w:p>
    <w:p w14:paraId="22D3E77B" w14:textId="77777777" w:rsidR="00E15F6A" w:rsidRDefault="00E15F6A" w:rsidP="00E15F6A">
      <w:pPr>
        <w:pStyle w:val="B2"/>
      </w:pPr>
      <w:r>
        <w:t>2)</w:t>
      </w:r>
      <w:r>
        <w:tab/>
        <w:t>if all the S-NSSAI(s) in the default configured NSSAI are rejected and at least one S-NSSAI is rejected due to "S-NSSAI not available in the current registration area",</w:t>
      </w:r>
    </w:p>
    <w:p w14:paraId="366426F0" w14:textId="77777777" w:rsidR="00E15F6A" w:rsidRDefault="00E15F6A" w:rsidP="00E15F6A">
      <w:pPr>
        <w:pStyle w:val="B3"/>
      </w:pPr>
      <w:r>
        <w:t>i)</w:t>
      </w:r>
      <w:r>
        <w:tab/>
        <w:t>if the REGISTRATION REJECT message is integrity protected and the UE is not operating in SNPN access operation mode, the UE shall store the current TAI in the list of "5GS forbidden tracking areas for roaming" and enter the state 5GMM-DEREGISTERED.LIMITED-SERVICE; or</w:t>
      </w:r>
    </w:p>
    <w:p w14:paraId="3B368314" w14:textId="77777777" w:rsidR="00E15F6A" w:rsidRDefault="00E15F6A" w:rsidP="00E15F6A">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DEREGISTERED.LIMITED-SERVICE.</w:t>
      </w:r>
    </w:p>
    <w:p w14:paraId="354F7174" w14:textId="77777777" w:rsidR="00E15F6A" w:rsidRDefault="00E15F6A" w:rsidP="00E15F6A">
      <w:pPr>
        <w:pStyle w:val="B1"/>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43C04B27" w14:textId="49D907F0" w:rsidR="00E15F6A" w:rsidRPr="008D4399" w:rsidRDefault="00E15F6A" w:rsidP="00E15F6A">
      <w:pPr>
        <w:pStyle w:val="B1"/>
      </w:pPr>
      <w:r>
        <w:tab/>
        <w:t xml:space="preserve">If the UE has neither allowed NSSAI for the current PLMN or SNPN nor configured NSSAI for the current PLMN </w:t>
      </w:r>
      <w:ins w:id="118" w:author="Hannah-ZTE" w:date="2022-04-21T15:22:00Z">
        <w:r>
          <w:t xml:space="preserve">or SNPN </w:t>
        </w:r>
      </w:ins>
      <w:r>
        <w:t>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430FF31B" w14:textId="77777777" w:rsidR="00E15F6A" w:rsidRDefault="00E15F6A" w:rsidP="00E15F6A">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55EE27C7" w14:textId="77777777" w:rsidR="00E15F6A" w:rsidRDefault="00E15F6A" w:rsidP="00E15F6A">
      <w:pPr>
        <w:pStyle w:val="B1"/>
      </w:pPr>
      <w:r>
        <w:t>#72</w:t>
      </w:r>
      <w:r>
        <w:rPr>
          <w:lang w:eastAsia="ko-KR"/>
        </w:rPr>
        <w:tab/>
      </w:r>
      <w:r>
        <w:t>(</w:t>
      </w:r>
      <w:r w:rsidRPr="00391150">
        <w:t>Non-3GPP access to 5GCN not allowed</w:t>
      </w:r>
      <w:r>
        <w:t>).</w:t>
      </w:r>
    </w:p>
    <w:p w14:paraId="2C78D662" w14:textId="77777777" w:rsidR="00E15F6A" w:rsidRDefault="00E15F6A" w:rsidP="00E15F6A">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32C54651" w14:textId="77777777" w:rsidR="00E15F6A" w:rsidRDefault="00E15F6A" w:rsidP="00E15F6A">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55276DA9" w14:textId="77777777" w:rsidR="00E15F6A" w:rsidRPr="00E33263" w:rsidRDefault="00E15F6A" w:rsidP="00E15F6A">
      <w:pPr>
        <w:pStyle w:val="B2"/>
      </w:pPr>
      <w:r w:rsidRPr="00E33263">
        <w:t>2)</w:t>
      </w:r>
      <w:r w:rsidRPr="00E33263">
        <w:tab/>
        <w:t>the SNPN-specific attempt counter for non-3GPP access for that SNPN in case of SNPN;</w:t>
      </w:r>
    </w:p>
    <w:p w14:paraId="64A6DD3C" w14:textId="77777777" w:rsidR="00E15F6A" w:rsidRDefault="00E15F6A" w:rsidP="00E15F6A">
      <w:pPr>
        <w:pStyle w:val="B1"/>
      </w:pPr>
      <w:r>
        <w:tab/>
      </w:r>
      <w:r w:rsidRPr="00032AEB">
        <w:t>to the UE implementation-specific maximum value.</w:t>
      </w:r>
    </w:p>
    <w:p w14:paraId="708235C3" w14:textId="77777777" w:rsidR="00E15F6A" w:rsidRDefault="00E15F6A" w:rsidP="00E15F6A">
      <w:pPr>
        <w:pStyle w:val="NO"/>
        <w:rPr>
          <w:lang w:eastAsia="ja-JP"/>
        </w:rPr>
      </w:pPr>
      <w:r>
        <w:lastRenderedPageBreak/>
        <w:t>NOTE 7:</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4E557A6B" w14:textId="77777777" w:rsidR="00E15F6A" w:rsidRPr="00270D6F" w:rsidRDefault="00E15F6A" w:rsidP="00E15F6A">
      <w:pPr>
        <w:pStyle w:val="B1"/>
      </w:pPr>
      <w:r>
        <w:tab/>
        <w:t>The UE shall disable the N1 mode capability for non-3GPP access (see subclause 4.9.3).</w:t>
      </w:r>
    </w:p>
    <w:p w14:paraId="40462906" w14:textId="77777777" w:rsidR="00E15F6A" w:rsidRDefault="00E15F6A" w:rsidP="00E15F6A">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5EA08FF6" w14:textId="77777777" w:rsidR="00E15F6A" w:rsidRPr="003168A2" w:rsidRDefault="00E15F6A" w:rsidP="00E15F6A">
      <w:pPr>
        <w:pStyle w:val="B1"/>
        <w:rPr>
          <w:noProof/>
        </w:rPr>
      </w:pPr>
      <w:r>
        <w:tab/>
        <w:t>If received over 3GPP access the cause shall be considered as an abnormal case and the behaviour of the UE for this case is specified in subclause 5.5.1.2.7</w:t>
      </w:r>
      <w:r w:rsidRPr="007D5838">
        <w:t>.</w:t>
      </w:r>
    </w:p>
    <w:p w14:paraId="50BFC6D4" w14:textId="77777777" w:rsidR="00E15F6A" w:rsidRDefault="00E15F6A" w:rsidP="00E15F6A">
      <w:pPr>
        <w:pStyle w:val="B1"/>
      </w:pPr>
      <w:r>
        <w:t>#73</w:t>
      </w:r>
      <w:r>
        <w:rPr>
          <w:lang w:eastAsia="ko-KR"/>
        </w:rPr>
        <w:tab/>
      </w:r>
      <w:r>
        <w:t>(Serving network not authorized).</w:t>
      </w:r>
    </w:p>
    <w:p w14:paraId="683B9385" w14:textId="77777777" w:rsidR="00E15F6A" w:rsidRDefault="00E15F6A" w:rsidP="00E15F6A">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509753B8" w14:textId="77777777" w:rsidR="00E15F6A" w:rsidRDefault="00E15F6A" w:rsidP="00E15F6A">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5.3.13A.</w:t>
      </w:r>
      <w:r w:rsidRPr="008C353D">
        <w:t xml:space="preserve"> </w:t>
      </w:r>
      <w:r>
        <w:t xml:space="preserve">For 3GPP access the UE shall </w:t>
      </w:r>
      <w:r w:rsidRPr="008C353D">
        <w:t>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5873A417" w14:textId="77777777" w:rsidR="00E15F6A" w:rsidRDefault="00E15F6A" w:rsidP="00E15F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676AF5EC" w14:textId="77777777" w:rsidR="00E15F6A" w:rsidRPr="003168A2" w:rsidRDefault="00E15F6A" w:rsidP="00E15F6A">
      <w:pPr>
        <w:pStyle w:val="B1"/>
      </w:pPr>
      <w:r w:rsidRPr="003168A2">
        <w:t>#</w:t>
      </w:r>
      <w:r>
        <w:t>74</w:t>
      </w:r>
      <w:r w:rsidRPr="003168A2">
        <w:rPr>
          <w:rFonts w:hint="eastAsia"/>
          <w:lang w:eastAsia="ko-KR"/>
        </w:rPr>
        <w:tab/>
      </w:r>
      <w:r>
        <w:t>(Temporarily not authorized for this SNPN</w:t>
      </w:r>
      <w:r w:rsidRPr="003168A2">
        <w:t>)</w:t>
      </w:r>
      <w:r>
        <w:t>.</w:t>
      </w:r>
    </w:p>
    <w:p w14:paraId="0D694A56" w14:textId="77777777" w:rsidR="00E15F6A" w:rsidRDefault="00E15F6A" w:rsidP="00E15F6A">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14:paraId="1B55726D" w14:textId="77777777" w:rsidR="00E15F6A" w:rsidRDefault="00E15F6A" w:rsidP="00E15F6A">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registration </w:t>
      </w:r>
      <w:r>
        <w:rPr>
          <w:lang w:eastAsia="zh-CN"/>
        </w:rPr>
        <w:t xml:space="preserve">request </w:t>
      </w:r>
      <w:r>
        <w:t xml:space="preserve">is not for onboarding services in SNPN, the UE shall enter state 5GMM-DEREGISTERED.PLMN-SEARCH and perform an SNPN selection according to 3GPP TS 23.122 [5]. If the registration </w:t>
      </w:r>
      <w:r>
        <w:rPr>
          <w:lang w:eastAsia="zh-CN"/>
        </w:rPr>
        <w:t xml:space="preserve">request </w:t>
      </w:r>
      <w:r>
        <w:t>is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8138761" w14:textId="77777777" w:rsidR="00E15F6A" w:rsidRDefault="00E15F6A" w:rsidP="00E15F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03D6E86" w14:textId="77777777" w:rsidR="00E15F6A" w:rsidRDefault="00E15F6A" w:rsidP="00E15F6A">
      <w:pPr>
        <w:pStyle w:val="NO"/>
      </w:pPr>
      <w:r>
        <w:t>NOTE 8:</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FC6062A" w14:textId="77777777" w:rsidR="00E15F6A" w:rsidRPr="003168A2" w:rsidRDefault="00E15F6A" w:rsidP="00E15F6A">
      <w:pPr>
        <w:pStyle w:val="B1"/>
      </w:pPr>
      <w:r w:rsidRPr="003168A2">
        <w:t>#</w:t>
      </w:r>
      <w:r>
        <w:t>75</w:t>
      </w:r>
      <w:r w:rsidRPr="003168A2">
        <w:rPr>
          <w:rFonts w:hint="eastAsia"/>
          <w:lang w:eastAsia="ko-KR"/>
        </w:rPr>
        <w:tab/>
      </w:r>
      <w:r>
        <w:t>(Permanently not authorized for this SNPN</w:t>
      </w:r>
      <w:r w:rsidRPr="003168A2">
        <w:t>)</w:t>
      </w:r>
      <w:r>
        <w:t>.</w:t>
      </w:r>
    </w:p>
    <w:p w14:paraId="5AE739EB" w14:textId="77777777" w:rsidR="00E15F6A" w:rsidRDefault="00E15F6A" w:rsidP="00E15F6A">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2.</w:t>
      </w:r>
      <w:r>
        <w:t>7.</w:t>
      </w:r>
    </w:p>
    <w:p w14:paraId="73A5E334" w14:textId="77777777" w:rsidR="00E15F6A" w:rsidRDefault="00E15F6A" w:rsidP="00E15F6A">
      <w:pPr>
        <w:pStyle w:val="B1"/>
      </w:pPr>
      <w:r>
        <w:lastRenderedPageBreak/>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w:t>
      </w:r>
      <w:r w:rsidRPr="00AA636B">
        <w:t xml:space="preserve"> </w:t>
      </w:r>
      <w:r>
        <w:t xml:space="preserve">If the registration </w:t>
      </w:r>
      <w:r>
        <w:rPr>
          <w:lang w:eastAsia="zh-CN"/>
        </w:rPr>
        <w:t xml:space="preserve">request </w:t>
      </w:r>
      <w:r>
        <w:t xml:space="preserve">is not for onboarding services in SNPN, the UE shall enter state 5GMM-DEREGISTERED.PLMN-SEARCH and perform an SNPN selection according to 3GPP TS 23.122 [5]. If the registration </w:t>
      </w:r>
      <w:r>
        <w:rPr>
          <w:lang w:eastAsia="zh-CN"/>
        </w:rPr>
        <w:t xml:space="preserve">request </w:t>
      </w:r>
      <w:r>
        <w:t>is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E0A453E" w14:textId="77777777" w:rsidR="00E15F6A" w:rsidRDefault="00E15F6A" w:rsidP="00E15F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B0F1F09" w14:textId="77777777" w:rsidR="00E15F6A" w:rsidRDefault="00E15F6A" w:rsidP="00E15F6A">
      <w:pPr>
        <w:pStyle w:val="NO"/>
      </w:pPr>
      <w:r>
        <w:t>NOTE 9:</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E2668FE" w14:textId="77777777" w:rsidR="00E15F6A" w:rsidRPr="00C53A1D" w:rsidRDefault="00E15F6A" w:rsidP="00E15F6A">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2296D87A" w14:textId="77777777" w:rsidR="00E15F6A" w:rsidRDefault="00E15F6A" w:rsidP="00E15F6A">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0FFB9212" w14:textId="77777777" w:rsidR="00E15F6A" w:rsidRDefault="00E15F6A" w:rsidP="00E15F6A">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411F7689" w14:textId="77777777" w:rsidR="00E15F6A" w:rsidRDefault="00E15F6A" w:rsidP="00E15F6A">
      <w:pPr>
        <w:pStyle w:val="B1"/>
      </w:pPr>
      <w:r>
        <w:tab/>
        <w:t>If 5GMM cause #76 is received from:</w:t>
      </w:r>
    </w:p>
    <w:p w14:paraId="6F132FDF" w14:textId="77777777" w:rsidR="00E15F6A" w:rsidRDefault="00E15F6A" w:rsidP="00E15F6A">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4E207080" w14:textId="77777777" w:rsidR="00E15F6A" w:rsidRDefault="00E15F6A" w:rsidP="00E15F6A">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4D88CD52" w14:textId="77777777" w:rsidR="00E15F6A" w:rsidRDefault="00E15F6A" w:rsidP="00E15F6A">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14398F12" w14:textId="77777777" w:rsidR="00E15F6A" w:rsidRDefault="00E15F6A" w:rsidP="00E15F6A">
      <w:pPr>
        <w:pStyle w:val="NO"/>
        <w:snapToGrid w:val="0"/>
      </w:pPr>
      <w:r w:rsidRPr="00DF1043">
        <w:t>NOTE</w:t>
      </w:r>
      <w:r w:rsidRPr="00CC0C94">
        <w:t> </w:t>
      </w:r>
      <w:r>
        <w:t>10</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7F325591" w14:textId="77777777" w:rsidR="00E15F6A" w:rsidRDefault="00E15F6A" w:rsidP="00E15F6A">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49098613" w14:textId="77777777" w:rsidR="00E15F6A" w:rsidRDefault="00E15F6A" w:rsidP="00E15F6A">
      <w:pPr>
        <w:pStyle w:val="B2"/>
      </w:pPr>
      <w:r>
        <w:tab/>
        <w:t>Otherwise,</w:t>
      </w:r>
      <w:r>
        <w:rPr>
          <w:lang w:eastAsia="ko-KR"/>
        </w:rPr>
        <w:t xml:space="preserve"> then the UE shall delete the CAG-ID(s) of the cell from the "allowed CAG list" for the current PLMN</w:t>
      </w:r>
      <w:r>
        <w:t>.</w:t>
      </w:r>
      <w:r w:rsidRPr="00E95E99">
        <w:t xml:space="preserve"> </w:t>
      </w:r>
      <w:r w:rsidRPr="00E95E99">
        <w:rPr>
          <w:rFonts w:hint="eastAsia"/>
          <w:lang w:eastAsia="zh-CN"/>
        </w:rPr>
        <w:t xml:space="preserve">In the case the </w:t>
      </w:r>
      <w:r w:rsidRPr="00E95E99">
        <w:rPr>
          <w:lang w:eastAsia="ko-KR"/>
        </w:rPr>
        <w:t>"allowed CAG list" for the current PLMN</w:t>
      </w:r>
      <w:r w:rsidRPr="00E95E99">
        <w:rPr>
          <w:rFonts w:hint="eastAsia"/>
          <w:lang w:eastAsia="zh-CN"/>
        </w:rPr>
        <w:t xml:space="preserve"> only contains a range of CAG-IDs, how</w:t>
      </w:r>
      <w:r w:rsidRPr="00E95E99">
        <w:rPr>
          <w:lang w:eastAsia="ko-KR"/>
        </w:rPr>
        <w:t xml:space="preserve"> the UE delete</w:t>
      </w:r>
      <w:r w:rsidRPr="00E95E99">
        <w:rPr>
          <w:rFonts w:hint="eastAsia"/>
          <w:lang w:eastAsia="zh-CN"/>
        </w:rPr>
        <w:t xml:space="preserve">s </w:t>
      </w:r>
      <w:r w:rsidRPr="00E95E99">
        <w:rPr>
          <w:lang w:eastAsia="ko-KR"/>
        </w:rPr>
        <w:t>the CAG-ID(s) of the cell from the "allowed CAG list" for the current PLMN</w:t>
      </w:r>
      <w:r w:rsidRPr="00E95E99">
        <w:rPr>
          <w:rFonts w:hint="eastAsia"/>
          <w:lang w:eastAsia="zh-CN"/>
        </w:rPr>
        <w:t xml:space="preserve"> is up to UE implementation</w:t>
      </w:r>
      <w:r w:rsidRPr="00E95E99">
        <w:t>.</w:t>
      </w:r>
      <w:r>
        <w:t xml:space="preserve"> In addition:</w:t>
      </w:r>
    </w:p>
    <w:p w14:paraId="0D695E0C" w14:textId="77777777" w:rsidR="00E15F6A" w:rsidRDefault="00E15F6A" w:rsidP="00E15F6A">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14:paraId="1E49AF5A" w14:textId="77777777" w:rsidR="00E15F6A" w:rsidRDefault="00E15F6A" w:rsidP="00E15F6A">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w:t>
      </w:r>
      <w:r>
        <w:lastRenderedPageBreak/>
        <w:t>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 or</w:t>
      </w:r>
    </w:p>
    <w:p w14:paraId="0BD8E3FE" w14:textId="77777777" w:rsidR="00E15F6A" w:rsidRDefault="00E15F6A" w:rsidP="00E15F6A">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1AAF4804" w14:textId="77777777" w:rsidR="00E15F6A" w:rsidRDefault="00E15F6A" w:rsidP="00E15F6A">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516A7288" w14:textId="77777777" w:rsidR="00E15F6A" w:rsidRDefault="00E15F6A" w:rsidP="00E15F6A">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7BB8A445" w14:textId="77777777" w:rsidR="00E15F6A" w:rsidRDefault="00E15F6A" w:rsidP="00E15F6A">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7582D53D" w14:textId="77777777" w:rsidR="00E15F6A" w:rsidRDefault="00E15F6A" w:rsidP="00E15F6A">
      <w:pPr>
        <w:pStyle w:val="NO"/>
        <w:snapToGrid w:val="0"/>
      </w:pPr>
      <w:r w:rsidRPr="00DF1043">
        <w:t>NOTE</w:t>
      </w:r>
      <w:r w:rsidRPr="00CC0C94">
        <w:t> </w:t>
      </w:r>
      <w:r>
        <w:t>11</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373B6DD6" w14:textId="77777777" w:rsidR="00E15F6A" w:rsidRDefault="00E15F6A" w:rsidP="00E15F6A">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7DF17B23" w14:textId="77777777" w:rsidR="00E15F6A" w:rsidRDefault="00E15F6A" w:rsidP="00E15F6A">
      <w:pPr>
        <w:pStyle w:val="B2"/>
      </w:pPr>
      <w:r>
        <w:tab/>
        <w:t>Otherwise,</w:t>
      </w:r>
      <w:r>
        <w:rPr>
          <w:lang w:eastAsia="ko-KR"/>
        </w:rPr>
        <w:t xml:space="preserve"> the UE shall </w:t>
      </w:r>
      <w:r w:rsidRPr="00C53A1D">
        <w:t xml:space="preserve">store an "indication that the UE is only allowed to access 5GS via CAG cells" in the </w:t>
      </w:r>
      <w:r>
        <w:t xml:space="preserve">entry of the "CAG information list" for the current PLMN, if any. 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340DEA19" w14:textId="77777777" w:rsidR="00E15F6A" w:rsidRDefault="00E15F6A" w:rsidP="00E15F6A">
      <w:pPr>
        <w:pStyle w:val="B2"/>
      </w:pPr>
      <w:r>
        <w:t>In addition:</w:t>
      </w:r>
    </w:p>
    <w:p w14:paraId="14DA88A4" w14:textId="77777777" w:rsidR="00E15F6A" w:rsidRDefault="00E15F6A" w:rsidP="00E15F6A">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1EB8C0F7" w14:textId="77777777" w:rsidR="00E15F6A" w:rsidRDefault="00E15F6A" w:rsidP="00E15F6A">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14:paraId="30CF7EDA" w14:textId="77777777" w:rsidR="00E15F6A" w:rsidRDefault="00E15F6A" w:rsidP="00E15F6A">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234230BD" w14:textId="77777777" w:rsidR="00E15F6A" w:rsidRPr="003168A2" w:rsidRDefault="00E15F6A" w:rsidP="00E15F6A">
      <w:pPr>
        <w:pStyle w:val="B1"/>
      </w:pPr>
      <w:r w:rsidRPr="003168A2">
        <w:t>#</w:t>
      </w:r>
      <w:r>
        <w:t>77</w:t>
      </w:r>
      <w:r w:rsidRPr="003168A2">
        <w:tab/>
        <w:t>(</w:t>
      </w:r>
      <w:r>
        <w:t xml:space="preserve">Wireline access area </w:t>
      </w:r>
      <w:r w:rsidRPr="003168A2">
        <w:t>not allowed)</w:t>
      </w:r>
      <w:r>
        <w:t>.</w:t>
      </w:r>
    </w:p>
    <w:p w14:paraId="3D547756" w14:textId="77777777" w:rsidR="00E15F6A" w:rsidRPr="00C53A1D" w:rsidRDefault="00E15F6A" w:rsidP="00E15F6A">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6C72EC51" w14:textId="77777777" w:rsidR="00E15F6A" w:rsidRPr="00115A8F" w:rsidRDefault="00E15F6A" w:rsidP="00E15F6A">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0FE0C39C" w14:textId="77777777" w:rsidR="00E15F6A" w:rsidRPr="00115A8F" w:rsidRDefault="00E15F6A" w:rsidP="00E15F6A">
      <w:pPr>
        <w:pStyle w:val="NO"/>
        <w:rPr>
          <w:lang w:eastAsia="ja-JP"/>
        </w:rPr>
      </w:pPr>
      <w:r w:rsidRPr="00115A8F">
        <w:t>NOTE</w:t>
      </w:r>
      <w:r>
        <w:t> 12</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3CBCE59A" w14:textId="77777777" w:rsidR="00E15F6A" w:rsidRDefault="00E15F6A" w:rsidP="00E15F6A">
      <w:pPr>
        <w:pStyle w:val="B1"/>
      </w:pPr>
      <w:r w:rsidRPr="00E419C7">
        <w:lastRenderedPageBreak/>
        <w:t>#7</w:t>
      </w:r>
      <w:r w:rsidRPr="00E419C7">
        <w:rPr>
          <w:lang w:eastAsia="zh-CN"/>
        </w:rPr>
        <w:t>8</w:t>
      </w:r>
      <w:r w:rsidRPr="00E419C7">
        <w:rPr>
          <w:lang w:eastAsia="ko-KR"/>
        </w:rPr>
        <w:tab/>
      </w:r>
      <w:r w:rsidRPr="00E419C7">
        <w:t>(PLMN not allowed to operate at the present UE location).</w:t>
      </w:r>
    </w:p>
    <w:p w14:paraId="35C12C0C" w14:textId="77777777" w:rsidR="00E15F6A" w:rsidRDefault="00E15F6A" w:rsidP="00E15F6A">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2.7.</w:t>
      </w:r>
    </w:p>
    <w:p w14:paraId="4EC39FCD" w14:textId="77777777" w:rsidR="00E15F6A" w:rsidRPr="00E419C7" w:rsidRDefault="00E15F6A" w:rsidP="00E15F6A">
      <w:pPr>
        <w:pStyle w:val="B1"/>
      </w:pPr>
      <w:r>
        <w:ta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41D65456" w14:textId="77777777" w:rsidR="00E15F6A" w:rsidRDefault="00E15F6A" w:rsidP="00E15F6A">
      <w:pPr>
        <w:pStyle w:val="B1"/>
        <w:snapToGrid w:val="0"/>
      </w:pPr>
      <w:r>
        <w:t>#</w:t>
      </w:r>
      <w:r w:rsidRPr="00710BC5">
        <w:t>79</w:t>
      </w:r>
      <w:r>
        <w:tab/>
        <w:t>(UAS services not allowed).</w:t>
      </w:r>
    </w:p>
    <w:p w14:paraId="566E516A" w14:textId="77777777" w:rsidR="00E15F6A" w:rsidRPr="00980147" w:rsidRDefault="00E15F6A" w:rsidP="00E15F6A">
      <w:pPr>
        <w:pStyle w:val="B1"/>
        <w:snapToGrid w:val="0"/>
      </w:pPr>
      <w:r>
        <w:tab/>
        <w:t>The UE shall abort the initial registration procedure, set the 5GS update status to 5U2 NOT UPDATED and enter state 5GMM-DEREGISTERED.NORMAL-SERVIC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w:t>
      </w:r>
      <w:r w:rsidRPr="001F3B55">
        <w:rPr>
          <w:rFonts w:eastAsia="Malgun Gothic"/>
          <w:lang w:val="en-US" w:eastAsia="ko-KR"/>
        </w:rPr>
        <w:t xml:space="preserve"> </w:t>
      </w:r>
      <w:r>
        <w:rPr>
          <w:rFonts w:hint="eastAsia"/>
          <w:lang w:val="en-US" w:eastAsia="zh-CN"/>
        </w:rPr>
        <w:t xml:space="preserve">If the </w:t>
      </w:r>
      <w:r>
        <w:rPr>
          <w:rFonts w:eastAsia="Malgun Gothic"/>
          <w:lang w:val="en-US" w:eastAsia="ko-KR"/>
        </w:rPr>
        <w:t xml:space="preserve">UE </w:t>
      </w:r>
      <w:r>
        <w:rPr>
          <w:rFonts w:hint="eastAsia"/>
          <w:lang w:val="en-US" w:eastAsia="zh-CN"/>
        </w:rPr>
        <w:t>re-</w:t>
      </w:r>
      <w:r>
        <w:rPr>
          <w:rFonts w:eastAsia="Malgun Gothic"/>
          <w:lang w:val="en-US" w:eastAsia="ko-KR"/>
        </w:rPr>
        <w:t xml:space="preserve">attempt the registration procedure </w:t>
      </w:r>
      <w:r w:rsidRPr="008E3E1E">
        <w:rPr>
          <w:rFonts w:eastAsia="Malgun Gothic"/>
          <w:lang w:val="en-US" w:eastAsia="ko-KR"/>
        </w:rPr>
        <w:t>to the current PLMN</w:t>
      </w:r>
      <w:r>
        <w:rPr>
          <w:rFonts w:hint="eastAsia"/>
          <w:lang w:val="en-US" w:eastAsia="zh-CN"/>
        </w:rPr>
        <w:t>,</w:t>
      </w:r>
      <w:r>
        <w:rPr>
          <w:rFonts w:eastAsia="Malgun Gothic"/>
          <w:lang w:val="en-US" w:eastAsia="ko-KR"/>
        </w:rPr>
        <w:t xml:space="preserve"> </w:t>
      </w:r>
      <w:r>
        <w:rPr>
          <w:rFonts w:hint="eastAsia"/>
          <w:lang w:val="en-US" w:eastAsia="zh-CN"/>
        </w:rPr>
        <w:t xml:space="preserve">the UE shall not </w:t>
      </w:r>
      <w:r>
        <w:rPr>
          <w:rFonts w:eastAsia="Malgun Gothic"/>
          <w:lang w:val="en-US" w:eastAsia="ko-KR"/>
        </w:rPr>
        <w:t>includ</w:t>
      </w:r>
      <w:r>
        <w:rPr>
          <w:rFonts w:hint="eastAsia"/>
          <w:lang w:val="en-US" w:eastAsia="zh-CN"/>
        </w:rPr>
        <w:t>e</w:t>
      </w:r>
      <w:r>
        <w:rPr>
          <w:rFonts w:eastAsia="Malgun Gothic"/>
          <w:lang w:val="en-US" w:eastAsia="ko-KR"/>
        </w:rPr>
        <w:t xml:space="preserve"> </w:t>
      </w:r>
      <w:r w:rsidRPr="008E3E1E">
        <w:rPr>
          <w:rFonts w:eastAsia="Malgun Gothic"/>
          <w:lang w:val="en-US" w:eastAsia="ko-KR"/>
        </w:rPr>
        <w:t xml:space="preserve">the </w:t>
      </w:r>
      <w:r>
        <w:rPr>
          <w:rFonts w:eastAsia="Malgun Gothic"/>
          <w:lang w:val="en-US" w:eastAsia="ko-KR"/>
        </w:rPr>
        <w:t>s</w:t>
      </w:r>
      <w:r w:rsidRPr="008E3E1E">
        <w:rPr>
          <w:rFonts w:eastAsia="Malgun Gothic"/>
          <w:lang w:val="en-US" w:eastAsia="ko-KR"/>
        </w:rPr>
        <w:t xml:space="preserve">ervice-level device ID set to the CAA-level UAV ID in the Service-level-AA container IE </w:t>
      </w:r>
      <w:r>
        <w:rPr>
          <w:rFonts w:eastAsia="Malgun Gothic"/>
          <w:lang w:val="en-US" w:eastAsia="ko-KR"/>
        </w:rPr>
        <w:t>of REGISTRATION REQUEST message.</w:t>
      </w:r>
    </w:p>
    <w:p w14:paraId="6136381B" w14:textId="77777777" w:rsidR="00E15F6A" w:rsidRDefault="00E15F6A" w:rsidP="00E15F6A">
      <w:pPr>
        <w:pStyle w:val="B1"/>
      </w:pPr>
      <w:r>
        <w:t>#80</w:t>
      </w:r>
      <w:r>
        <w:tab/>
        <w:t>(</w:t>
      </w:r>
      <w:r w:rsidRPr="002F39A0">
        <w:t>Disaster roaming for the determined PLMN with disaster condition not allowed</w:t>
      </w:r>
      <w:r>
        <w:t>).</w:t>
      </w:r>
    </w:p>
    <w:p w14:paraId="78135386" w14:textId="77777777" w:rsidR="00E15F6A" w:rsidRDefault="00E15F6A" w:rsidP="00E15F6A">
      <w:pPr>
        <w:pStyle w:val="B1"/>
        <w:rPr>
          <w:lang w:eastAsia="ko-KR"/>
        </w:rPr>
      </w:pPr>
      <w:r>
        <w:tab/>
        <w:t xml:space="preserve">The UE shall abort the initial registration procedure, set the 5GS update status to </w:t>
      </w:r>
      <w:r w:rsidRPr="00FB0E73">
        <w:rPr>
          <w:rFonts w:eastAsia="Malgun Gothic"/>
          <w:lang w:val="en-US" w:eastAsia="ko-KR"/>
        </w:rPr>
        <w:t>5U2 NOT UPDATED</w:t>
      </w:r>
      <w:r>
        <w:rPr>
          <w:rFonts w:eastAsia="Malgun Gothic"/>
          <w:lang w:val="en-US" w:eastAsia="ko-KR"/>
        </w:rPr>
        <w:t>,</w:t>
      </w:r>
      <w:r w:rsidRPr="00FB0E73">
        <w:rPr>
          <w:rFonts w:eastAsia="Malgun Gothic"/>
          <w:lang w:val="en-US" w:eastAsia="ko-KR"/>
        </w:rPr>
        <w:t xml:space="preserve"> </w:t>
      </w:r>
      <w:r>
        <w:t xml:space="preserve">enter state </w:t>
      </w:r>
      <w:r w:rsidRPr="00FB0E73">
        <w:rPr>
          <w:rFonts w:eastAsia="Malgun Gothic"/>
          <w:lang w:val="en-US" w:eastAsia="ko-KR"/>
        </w:rPr>
        <w:t>5GMM-</w:t>
      </w:r>
      <w:r>
        <w:rPr>
          <w:rFonts w:eastAsia="Malgun Gothic"/>
          <w:lang w:val="en-US" w:eastAsia="ko-KR"/>
        </w:rPr>
        <w:t>DE</w:t>
      </w:r>
      <w:r w:rsidRPr="00FB0E73">
        <w:rPr>
          <w:rFonts w:eastAsia="Malgun Gothic"/>
          <w:lang w:val="en-US" w:eastAsia="ko-KR"/>
        </w:rPr>
        <w:t>REGISTERED.</w:t>
      </w:r>
      <w:r w:rsidRPr="003168A2">
        <w:t>ATTEMPTING-</w:t>
      </w:r>
      <w:r>
        <w:t>REGISTRATION and shall delete any 5G-GUTI, last visited registered TAI, TAI list and ngKSI</w:t>
      </w:r>
      <w:r>
        <w:rPr>
          <w:rFonts w:eastAsia="Malgun Gothic"/>
          <w:lang w:val="en-US" w:eastAsia="ko-KR"/>
        </w:rPr>
        <w:t xml:space="preserve">. Additionally, the UE shall reset the registration attempt counter. The UE shall not attempt </w:t>
      </w:r>
      <w:r w:rsidRPr="007F27C9">
        <w:rPr>
          <w:rFonts w:eastAsia="Malgun Gothic"/>
          <w:lang w:val="en-US" w:eastAsia="ko-KR"/>
        </w:rPr>
        <w:t xml:space="preserve">to register for disaster roaming on this PLMN </w:t>
      </w:r>
      <w:r>
        <w:rPr>
          <w:rFonts w:eastAsia="Malgun Gothic"/>
          <w:lang w:val="en-US" w:eastAsia="ko-KR"/>
        </w:rPr>
        <w:t xml:space="preserve">for the determined PLMN with disaster condition </w:t>
      </w:r>
      <w:r w:rsidRPr="007F27C9">
        <w:rPr>
          <w:rFonts w:eastAsia="Malgun Gothic"/>
          <w:lang w:val="en-US" w:eastAsia="ko-KR"/>
        </w:rPr>
        <w:t xml:space="preserve">for </w:t>
      </w:r>
      <w:r w:rsidRPr="003D556B">
        <w:rPr>
          <w:rFonts w:eastAsia="Malgun Gothic"/>
          <w:lang w:val="en-US" w:eastAsia="ko-KR"/>
        </w:rPr>
        <w:t>a period</w:t>
      </w:r>
      <w:r>
        <w:rPr>
          <w:rFonts w:eastAsia="Malgun Gothic"/>
          <w:lang w:val="en-US" w:eastAsia="ko-KR"/>
        </w:rPr>
        <w:t xml:space="preserve"> in the range of 12 to 24 hours. The UE shall not attempt </w:t>
      </w:r>
      <w:r w:rsidRPr="007F27C9">
        <w:rPr>
          <w:rFonts w:eastAsia="Malgun Gothic"/>
          <w:lang w:val="en-US" w:eastAsia="ko-KR"/>
        </w:rPr>
        <w:t xml:space="preserve">to register for disaster roaming on this PLMN for </w:t>
      </w:r>
      <w:r w:rsidRPr="003D556B">
        <w:rPr>
          <w:rFonts w:eastAsia="Malgun Gothic"/>
          <w:lang w:val="en-US" w:eastAsia="ko-KR"/>
        </w:rPr>
        <w:t>a period</w:t>
      </w:r>
      <w:r>
        <w:rPr>
          <w:rFonts w:eastAsia="Malgun Gothic"/>
          <w:lang w:val="en-US" w:eastAsia="ko-KR"/>
        </w:rPr>
        <w:t xml:space="preserve"> in the range of 3 to 10 minutes. The UE shall perform PLMN selection as described in </w:t>
      </w:r>
      <w:r w:rsidRPr="008E342A">
        <w:rPr>
          <w:lang w:eastAsia="ko-KR"/>
        </w:rPr>
        <w:t>3GPP</w:t>
      </w:r>
      <w:r w:rsidRPr="008E342A">
        <w:t> </w:t>
      </w:r>
      <w:r w:rsidRPr="008E342A">
        <w:rPr>
          <w:lang w:eastAsia="ko-KR"/>
        </w:rPr>
        <w:t>TS</w:t>
      </w:r>
      <w:r w:rsidRPr="008E342A">
        <w:t> </w:t>
      </w:r>
      <w:r w:rsidRPr="008E342A">
        <w:rPr>
          <w:lang w:eastAsia="ko-KR"/>
        </w:rPr>
        <w:t>23.122</w:t>
      </w:r>
      <w:r w:rsidRPr="008E342A">
        <w:t> </w:t>
      </w:r>
      <w:r>
        <w:rPr>
          <w:lang w:eastAsia="ko-KR"/>
        </w:rPr>
        <w:t>[6].</w:t>
      </w:r>
    </w:p>
    <w:p w14:paraId="18783537" w14:textId="77777777" w:rsidR="00E15F6A" w:rsidRDefault="00E15F6A" w:rsidP="00E15F6A">
      <w:pPr>
        <w:pStyle w:val="B1"/>
      </w:pPr>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190F352A" w14:textId="36D489F3" w:rsidR="00E15F6A" w:rsidRPr="00E15F6A" w:rsidRDefault="00E15F6A" w:rsidP="00E15F6A">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 xml:space="preserve">Next </w:t>
      </w:r>
      <w:r w:rsidRPr="00DF174F">
        <w:rPr>
          <w:rFonts w:ascii="Arial" w:hAnsi="Arial"/>
          <w:noProof/>
          <w:color w:val="0000FF"/>
          <w:sz w:val="28"/>
          <w:lang w:val="fr-FR"/>
        </w:rPr>
        <w:t>Change * * * *</w:t>
      </w:r>
    </w:p>
    <w:p w14:paraId="7803DF45" w14:textId="77777777" w:rsidR="00E15F6A" w:rsidRDefault="00E15F6A" w:rsidP="00E15F6A">
      <w:pPr>
        <w:pStyle w:val="50"/>
      </w:pPr>
      <w:bookmarkStart w:id="119" w:name="_Toc20232683"/>
      <w:bookmarkStart w:id="120" w:name="_Toc27746785"/>
      <w:bookmarkStart w:id="121" w:name="_Toc36212967"/>
      <w:bookmarkStart w:id="122" w:name="_Toc36657144"/>
      <w:bookmarkStart w:id="123" w:name="_Toc45286808"/>
      <w:bookmarkStart w:id="124" w:name="_Toc51948077"/>
      <w:bookmarkStart w:id="125" w:name="_Toc51949169"/>
      <w:bookmarkStart w:id="126" w:name="_Toc98753469"/>
      <w:r>
        <w:t>5.5.1.3.2</w:t>
      </w:r>
      <w:r>
        <w:tab/>
        <w:t>Mobility and periodic registration update initiation</w:t>
      </w:r>
      <w:bookmarkEnd w:id="119"/>
      <w:bookmarkEnd w:id="120"/>
      <w:bookmarkEnd w:id="121"/>
      <w:bookmarkEnd w:id="122"/>
      <w:bookmarkEnd w:id="123"/>
      <w:bookmarkEnd w:id="124"/>
      <w:bookmarkEnd w:id="125"/>
      <w:bookmarkEnd w:id="126"/>
    </w:p>
    <w:p w14:paraId="47995985" w14:textId="77777777" w:rsidR="00E15F6A" w:rsidRPr="003168A2" w:rsidRDefault="00E15F6A" w:rsidP="00E15F6A">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10C1C1B" w14:textId="77777777" w:rsidR="00E15F6A" w:rsidRPr="003168A2" w:rsidRDefault="00E15F6A" w:rsidP="00E15F6A">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289F1B04" w14:textId="77777777" w:rsidR="00E15F6A" w:rsidRDefault="00E15F6A" w:rsidP="00E15F6A">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7ADC2ECF" w14:textId="77777777" w:rsidR="00E15F6A" w:rsidRDefault="00E15F6A" w:rsidP="00E15F6A">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BFCAA8A" w14:textId="77777777" w:rsidR="00E15F6A" w:rsidRDefault="00E15F6A" w:rsidP="00E15F6A">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57276D56" w14:textId="77777777" w:rsidR="00E15F6A" w:rsidRPr="002B6F44" w:rsidRDefault="00E15F6A" w:rsidP="00E15F6A">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1E9A6A2A" w14:textId="77777777" w:rsidR="00E15F6A" w:rsidRDefault="00E15F6A" w:rsidP="00E15F6A">
      <w:pPr>
        <w:pStyle w:val="B1"/>
      </w:pPr>
      <w:r>
        <w:t>e)</w:t>
      </w:r>
      <w:r w:rsidRPr="00CB6964">
        <w:tab/>
      </w:r>
      <w:r>
        <w:t>upon inter-system change from S1 mode to N1 mode and if the UE previously had initiated an attach procedure or a tracking area updating procedure when in S1 mode;</w:t>
      </w:r>
    </w:p>
    <w:p w14:paraId="24E792A5" w14:textId="77777777" w:rsidR="00E15F6A" w:rsidRDefault="00E15F6A" w:rsidP="00E15F6A">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2F17F0F" w14:textId="77777777" w:rsidR="00E15F6A" w:rsidRDefault="00E15F6A" w:rsidP="00E15F6A">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65A4485A" w14:textId="77777777" w:rsidR="00E15F6A" w:rsidRPr="00CB6964" w:rsidRDefault="00E15F6A" w:rsidP="00E15F6A">
      <w:pPr>
        <w:pStyle w:val="B1"/>
      </w:pPr>
      <w:r>
        <w:t>h)</w:t>
      </w:r>
      <w:r>
        <w:tab/>
      </w:r>
      <w:r w:rsidRPr="00026C79">
        <w:rPr>
          <w:lang w:val="en-US" w:eastAsia="ja-JP"/>
        </w:rPr>
        <w:t xml:space="preserve">when the UE's usage setting </w:t>
      </w:r>
      <w:r>
        <w:rPr>
          <w:lang w:val="en-US" w:eastAsia="ja-JP"/>
        </w:rPr>
        <w:t>changes;</w:t>
      </w:r>
    </w:p>
    <w:p w14:paraId="6A787FBB" w14:textId="77777777" w:rsidR="00E15F6A" w:rsidRDefault="00E15F6A" w:rsidP="00E15F6A">
      <w:pPr>
        <w:pStyle w:val="B1"/>
        <w:rPr>
          <w:lang w:val="en-US"/>
        </w:rPr>
      </w:pPr>
      <w:r>
        <w:lastRenderedPageBreak/>
        <w:t>i</w:t>
      </w:r>
      <w:r w:rsidRPr="00735CAD">
        <w:t>)</w:t>
      </w:r>
      <w:r w:rsidRPr="00735CAD">
        <w:tab/>
      </w:r>
      <w:r>
        <w:rPr>
          <w:lang w:val="en-US"/>
        </w:rPr>
        <w:t>when the UE needs to change the slice(s) it is currently registered to;</w:t>
      </w:r>
    </w:p>
    <w:p w14:paraId="2BC91D60" w14:textId="77777777" w:rsidR="00E15F6A" w:rsidRDefault="00E15F6A" w:rsidP="00E15F6A">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D78A9B0" w14:textId="77777777" w:rsidR="00E15F6A" w:rsidRPr="00735CAD" w:rsidRDefault="00E15F6A" w:rsidP="00E15F6A">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7912BF84" w14:textId="77777777" w:rsidR="00E15F6A" w:rsidRDefault="00E15F6A" w:rsidP="00E15F6A">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5F4A3173" w14:textId="77777777" w:rsidR="00E15F6A" w:rsidRPr="00735CAD" w:rsidRDefault="00E15F6A" w:rsidP="00E15F6A">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3C57E46A" w14:textId="77777777" w:rsidR="00E15F6A" w:rsidRPr="00735CAD" w:rsidRDefault="00E15F6A" w:rsidP="00E15F6A">
      <w:pPr>
        <w:pStyle w:val="B1"/>
      </w:pPr>
      <w:r>
        <w:t>n)</w:t>
      </w:r>
      <w:r>
        <w:tab/>
        <w:t>when the UE in 5GMM-IDLE mode changes the radio capability for NG-RAN or E-UTRAN;</w:t>
      </w:r>
    </w:p>
    <w:p w14:paraId="12E295F8" w14:textId="77777777" w:rsidR="00E15F6A" w:rsidRPr="00504452" w:rsidRDefault="00E15F6A" w:rsidP="00E15F6A">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19A00E4F" w14:textId="77777777" w:rsidR="00E15F6A" w:rsidRDefault="00E15F6A" w:rsidP="00E15F6A">
      <w:pPr>
        <w:pStyle w:val="B1"/>
      </w:pPr>
      <w:r>
        <w:t>p</w:t>
      </w:r>
      <w:r w:rsidRPr="00504452">
        <w:rPr>
          <w:rFonts w:hint="eastAsia"/>
        </w:rPr>
        <w:t>)</w:t>
      </w:r>
      <w:r w:rsidRPr="00504452">
        <w:rPr>
          <w:rFonts w:hint="eastAsia"/>
        </w:rPr>
        <w:tab/>
      </w:r>
      <w:r>
        <w:t>void;</w:t>
      </w:r>
    </w:p>
    <w:p w14:paraId="2C519D8E" w14:textId="77777777" w:rsidR="00E15F6A" w:rsidRPr="00504452" w:rsidRDefault="00E15F6A" w:rsidP="00E15F6A">
      <w:pPr>
        <w:pStyle w:val="B1"/>
      </w:pPr>
      <w:r>
        <w:t>q)</w:t>
      </w:r>
      <w:r>
        <w:tab/>
        <w:t>when the UE needs to request new LADN information;</w:t>
      </w:r>
    </w:p>
    <w:p w14:paraId="5216148C" w14:textId="77777777" w:rsidR="00E15F6A" w:rsidRPr="00504452" w:rsidRDefault="00E15F6A" w:rsidP="00E15F6A">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341F0F09" w14:textId="77777777" w:rsidR="00E15F6A" w:rsidRPr="00504452" w:rsidRDefault="00E15F6A" w:rsidP="00E15F6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6908D62" w14:textId="77777777" w:rsidR="00E15F6A" w:rsidRDefault="00E15F6A" w:rsidP="00E15F6A">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128CBC86" w14:textId="77777777" w:rsidR="00E15F6A" w:rsidRDefault="00E15F6A" w:rsidP="00E15F6A">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3C2924F1" w14:textId="77777777" w:rsidR="00E15F6A" w:rsidRPr="00504452" w:rsidRDefault="00E15F6A" w:rsidP="00E15F6A">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117AF73D" w14:textId="77777777" w:rsidR="00E15F6A" w:rsidRDefault="00E15F6A" w:rsidP="00E15F6A">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356B8FCA" w14:textId="77777777" w:rsidR="00E15F6A" w:rsidRPr="004B11B4" w:rsidRDefault="00E15F6A" w:rsidP="00E15F6A">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7A780DCC" w14:textId="77777777" w:rsidR="00E15F6A" w:rsidRPr="004B11B4" w:rsidRDefault="00E15F6A" w:rsidP="00E15F6A">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AB64E02" w14:textId="77777777" w:rsidR="00E15F6A" w:rsidRPr="004B11B4" w:rsidRDefault="00E15F6A" w:rsidP="00E15F6A">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6EDB8927" w14:textId="77777777" w:rsidR="00E15F6A" w:rsidRPr="004B11B4" w:rsidRDefault="00E15F6A" w:rsidP="00E15F6A">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7729829E" w14:textId="77777777" w:rsidR="00E15F6A" w:rsidRPr="004B11B4" w:rsidRDefault="00E15F6A" w:rsidP="00E15F6A">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0E84E582" w14:textId="77777777" w:rsidR="00E15F6A" w:rsidRPr="00CC0C94" w:rsidRDefault="00E15F6A" w:rsidP="00E15F6A">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1B655451" w14:textId="77777777" w:rsidR="00E15F6A" w:rsidRPr="00CC0C94" w:rsidRDefault="00E15F6A" w:rsidP="00E15F6A">
      <w:pPr>
        <w:pStyle w:val="B1"/>
        <w:rPr>
          <w:lang w:val="en-US" w:eastAsia="ko-KR"/>
        </w:rPr>
      </w:pPr>
      <w:r>
        <w:rPr>
          <w:lang w:val="en-US" w:eastAsia="ko-KR"/>
        </w:rPr>
        <w:t>zc)</w:t>
      </w:r>
      <w:r>
        <w:rPr>
          <w:lang w:val="en-US" w:eastAsia="ko-KR"/>
        </w:rPr>
        <w:tab/>
        <w:t>when the UE changes the UE specific DRX parameters in NB-N1 mode;</w:t>
      </w:r>
    </w:p>
    <w:p w14:paraId="196061B9" w14:textId="77777777" w:rsidR="00E15F6A" w:rsidRPr="00496914" w:rsidRDefault="00E15F6A" w:rsidP="00E15F6A">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2191B5D3" w14:textId="77777777" w:rsidR="00E15F6A" w:rsidRPr="00D74CA1" w:rsidRDefault="00E15F6A" w:rsidP="00E15F6A">
      <w:pPr>
        <w:pStyle w:val="B1"/>
        <w:rPr>
          <w:lang w:val="en-US" w:eastAsia="ko-KR"/>
        </w:rPr>
      </w:pPr>
      <w:r>
        <w:rPr>
          <w:lang w:val="en-US" w:eastAsia="ko-KR"/>
        </w:rPr>
        <w:lastRenderedPageBreak/>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6DF91B4B" w14:textId="77777777" w:rsidR="00E15F6A" w:rsidRDefault="00E15F6A" w:rsidP="00E15F6A">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0898FC91" w14:textId="77777777" w:rsidR="00E15F6A" w:rsidRPr="00D74CA1" w:rsidRDefault="00E15F6A" w:rsidP="00E15F6A">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701E04F0" w14:textId="77777777" w:rsidR="00E15F6A" w:rsidRPr="002E1640" w:rsidRDefault="00E15F6A" w:rsidP="00E15F6A">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4AB06937" w14:textId="77777777" w:rsidR="00E15F6A" w:rsidRPr="00504452" w:rsidRDefault="00E15F6A" w:rsidP="00E15F6A">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6CC150E6" w14:textId="77777777" w:rsidR="00E15F6A" w:rsidRPr="00D74CA1" w:rsidRDefault="00E15F6A" w:rsidP="00E15F6A">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127" w:name="_Hlk87985269"/>
      <w:r w:rsidRPr="00893B8B">
        <w:t>remove the paging restriction</w:t>
      </w:r>
      <w:bookmarkEnd w:id="127"/>
      <w:r>
        <w:t>; or</w:t>
      </w:r>
    </w:p>
    <w:p w14:paraId="4F49734D" w14:textId="77777777" w:rsidR="00E15F6A" w:rsidRPr="00D74CA1" w:rsidRDefault="00E15F6A" w:rsidP="00E15F6A">
      <w:pPr>
        <w:pStyle w:val="B1"/>
        <w:rPr>
          <w:lang w:val="en-US" w:eastAsia="ko-KR"/>
        </w:rPr>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14:paraId="4FD9329B" w14:textId="77777777" w:rsidR="00E15F6A" w:rsidRDefault="00E15F6A" w:rsidP="00E15F6A">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5A7731C8" w14:textId="77777777" w:rsidR="00E15F6A" w:rsidRDefault="00E15F6A" w:rsidP="00E15F6A">
      <w:pPr>
        <w:pStyle w:val="EditorsNote"/>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29BDBED1" w14:textId="77777777" w:rsidR="00E15F6A" w:rsidRDefault="00E15F6A" w:rsidP="00E15F6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6F4E26BF" w14:textId="77777777" w:rsidR="00E15F6A" w:rsidRDefault="00E15F6A" w:rsidP="00E15F6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243170E3" w14:textId="77777777" w:rsidR="00E15F6A" w:rsidRDefault="00E15F6A" w:rsidP="00E15F6A">
      <w:pPr>
        <w:pStyle w:val="B1"/>
        <w:rPr>
          <w:rFonts w:eastAsia="Malgun Gothic"/>
        </w:rPr>
      </w:pPr>
      <w:r>
        <w:rPr>
          <w:rFonts w:eastAsia="Malgun Gothic"/>
        </w:rPr>
        <w:t>-</w:t>
      </w:r>
      <w:r>
        <w:rPr>
          <w:rFonts w:eastAsia="Malgun Gothic"/>
        </w:rPr>
        <w:tab/>
        <w:t>include the S1 UE network capability IE in the REGISTRATION REQUEST message; and</w:t>
      </w:r>
    </w:p>
    <w:p w14:paraId="17C485EA" w14:textId="77777777" w:rsidR="00E15F6A" w:rsidRDefault="00E15F6A" w:rsidP="00E15F6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952267D" w14:textId="77777777" w:rsidR="00E15F6A" w:rsidRDefault="00E15F6A" w:rsidP="00E15F6A">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0F9B8A5D" w14:textId="77777777" w:rsidR="00E15F6A" w:rsidRPr="00FE320E" w:rsidRDefault="00E15F6A" w:rsidP="00E15F6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D17DC6A" w14:textId="77777777" w:rsidR="00E15F6A" w:rsidRDefault="00E15F6A" w:rsidP="00E15F6A">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76FA50C" w14:textId="77777777" w:rsidR="00E15F6A" w:rsidRDefault="00E15F6A" w:rsidP="00E15F6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111BB5B3" w14:textId="77777777" w:rsidR="00E15F6A" w:rsidRDefault="00E15F6A" w:rsidP="00E15F6A">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F163CB6" w14:textId="77777777" w:rsidR="00E15F6A" w:rsidRPr="0008719F" w:rsidRDefault="00E15F6A" w:rsidP="00E15F6A">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43240428" w14:textId="77777777" w:rsidR="00E15F6A" w:rsidRDefault="00E15F6A" w:rsidP="00E15F6A">
      <w:r w:rsidRPr="00CC0C94">
        <w:lastRenderedPageBreak/>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57C05E0D" w14:textId="77777777" w:rsidR="00E15F6A" w:rsidRDefault="00E15F6A" w:rsidP="00E15F6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9E50BAB" w14:textId="77777777" w:rsidR="00E15F6A" w:rsidRDefault="00E15F6A" w:rsidP="00E15F6A">
      <w:r>
        <w:t>If the UE supports CAG feature, the UE shall set the CAG bit to "CAG Supported</w:t>
      </w:r>
      <w:r w:rsidRPr="00CC0C94">
        <w:t>"</w:t>
      </w:r>
      <w:r>
        <w:t xml:space="preserve"> in the 5GMM capability IE of the REGISTRATION REQUEST message.</w:t>
      </w:r>
    </w:p>
    <w:p w14:paraId="32FD44A9" w14:textId="77777777" w:rsidR="00E15F6A" w:rsidRPr="00FE320E" w:rsidRDefault="00E15F6A" w:rsidP="00E15F6A">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393FE14F" w14:textId="77777777" w:rsidR="00E15F6A" w:rsidRPr="00AB3E8E" w:rsidRDefault="00E15F6A" w:rsidP="00E15F6A">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2B36C56" w14:textId="77777777" w:rsidR="00E15F6A" w:rsidRDefault="00E15F6A" w:rsidP="00E15F6A">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18501AE0" w14:textId="77777777" w:rsidR="00E15F6A" w:rsidRDefault="00E15F6A" w:rsidP="00E15F6A">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423D1F9" w14:textId="77777777" w:rsidR="00E15F6A" w:rsidRDefault="00E15F6A" w:rsidP="00E15F6A">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D3B2C0C" w14:textId="77777777" w:rsidR="00E15F6A" w:rsidRPr="00BE237D" w:rsidRDefault="00E15F6A" w:rsidP="00E15F6A">
      <w:r w:rsidRPr="00BE237D">
        <w:t>If the UE no longer requires the use of SMS over NAS, then the UE shall include the 5GS update type IE in the REGISTRATION REQUEST message with the SMS requested bit set to "SMS over NAS not supported".</w:t>
      </w:r>
    </w:p>
    <w:p w14:paraId="6215CC75" w14:textId="77777777" w:rsidR="00E15F6A" w:rsidRDefault="00E15F6A" w:rsidP="00E15F6A">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79518755" w14:textId="77777777" w:rsidR="00E15F6A" w:rsidRDefault="00E15F6A" w:rsidP="00E15F6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7C1B81F" w14:textId="77777777" w:rsidR="00E15F6A" w:rsidRDefault="00E15F6A" w:rsidP="00E15F6A">
      <w:r>
        <w:t xml:space="preserve">The UE shall handle the 5GS mobile identity IE in the REGISTRATION </w:t>
      </w:r>
      <w:r w:rsidRPr="003168A2">
        <w:t>REQUEST message</w:t>
      </w:r>
      <w:r>
        <w:t xml:space="preserve"> as follows:</w:t>
      </w:r>
    </w:p>
    <w:p w14:paraId="6DC15AFF" w14:textId="77777777" w:rsidR="00E15F6A" w:rsidRDefault="00E15F6A" w:rsidP="00E15F6A">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2DCCCB65" w14:textId="77777777" w:rsidR="00E15F6A" w:rsidRDefault="00E15F6A" w:rsidP="00E15F6A">
      <w:pPr>
        <w:pStyle w:val="B2"/>
      </w:pPr>
      <w:r>
        <w:t>1)</w:t>
      </w:r>
      <w:r>
        <w:tab/>
        <w:t>a valid 5G-GUTI that was previously assigned by the same PLMN with which the UE is performing the registration, if available;</w:t>
      </w:r>
    </w:p>
    <w:p w14:paraId="24A3A4C1" w14:textId="77777777" w:rsidR="00E15F6A" w:rsidRDefault="00E15F6A" w:rsidP="00E15F6A">
      <w:pPr>
        <w:pStyle w:val="B2"/>
      </w:pPr>
      <w:r>
        <w:t>2)</w:t>
      </w:r>
      <w:r>
        <w:tab/>
        <w:t>a valid 5G-GUTI that was previously assigned by an equivalent PLMN, if available; and</w:t>
      </w:r>
    </w:p>
    <w:p w14:paraId="34F44965" w14:textId="77777777" w:rsidR="00E15F6A" w:rsidRDefault="00E15F6A" w:rsidP="00E15F6A">
      <w:pPr>
        <w:pStyle w:val="B2"/>
      </w:pPr>
      <w:r>
        <w:t>3)</w:t>
      </w:r>
      <w:r>
        <w:tab/>
        <w:t>a valid 5G-GUTI that was previously assigned by any other PLMN, if available; and</w:t>
      </w:r>
    </w:p>
    <w:p w14:paraId="1AB073E5" w14:textId="77777777" w:rsidR="00E15F6A" w:rsidRDefault="00E15F6A" w:rsidP="00E15F6A">
      <w:pPr>
        <w:pStyle w:val="NO"/>
      </w:pPr>
      <w:r>
        <w:t>NOTE 5:</w:t>
      </w:r>
      <w:r>
        <w:tab/>
        <w:t>The 5G-GUTI included in the Additional GUTI IE is a native 5G-GUTI.</w:t>
      </w:r>
    </w:p>
    <w:p w14:paraId="7E5AE79D" w14:textId="77777777" w:rsidR="00E15F6A" w:rsidRDefault="00E15F6A" w:rsidP="00E15F6A">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0074608F" w14:textId="77777777" w:rsidR="00E15F6A" w:rsidRDefault="00E15F6A" w:rsidP="00E15F6A">
      <w:pPr>
        <w:pStyle w:val="B1"/>
      </w:pPr>
      <w:r>
        <w:tab/>
        <w:t>If the UE does not operate in SNPN access operation mode, holds two valid native 5G-GUTIs assigned by PLMNs and:</w:t>
      </w:r>
    </w:p>
    <w:p w14:paraId="0BA8FE6E" w14:textId="77777777" w:rsidR="00E15F6A" w:rsidRDefault="00E15F6A" w:rsidP="00E15F6A">
      <w:pPr>
        <w:pStyle w:val="B2"/>
      </w:pPr>
      <w:r>
        <w:lastRenderedPageBreak/>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6D358971" w14:textId="77777777" w:rsidR="00E15F6A" w:rsidRDefault="00E15F6A" w:rsidP="00E15F6A">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39E6A455" w14:textId="77777777" w:rsidR="00E15F6A" w:rsidRPr="00FE320E" w:rsidRDefault="00E15F6A" w:rsidP="00E15F6A">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603B1EE1" w14:textId="77777777" w:rsidR="00E15F6A" w:rsidRDefault="00E15F6A" w:rsidP="00E15F6A">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71C7AF3" w14:textId="77777777" w:rsidR="00E15F6A" w:rsidRDefault="00E15F6A" w:rsidP="00E15F6A">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AA5949D" w14:textId="77777777" w:rsidR="00E15F6A" w:rsidRDefault="00E15F6A" w:rsidP="00E15F6A">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3D435128" w14:textId="77777777" w:rsidR="00E15F6A" w:rsidRDefault="00E15F6A" w:rsidP="00E15F6A">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A8D4AC4" w14:textId="77777777" w:rsidR="00E15F6A" w:rsidRDefault="00E15F6A" w:rsidP="00E15F6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97A15DE" w14:textId="77777777" w:rsidR="00E15F6A" w:rsidRPr="00216B0A" w:rsidRDefault="00E15F6A" w:rsidP="00E15F6A">
      <w:pPr>
        <w:pStyle w:val="B1"/>
      </w:pPr>
      <w:r>
        <w:t>-</w:t>
      </w:r>
      <w:r>
        <w:tab/>
      </w:r>
      <w:r w:rsidRPr="00977243">
        <w:t xml:space="preserve">to indicate a request for LADN information by </w:t>
      </w:r>
      <w:r>
        <w:t>not including any LADN DNN value in the LADN indication IE.</w:t>
      </w:r>
    </w:p>
    <w:p w14:paraId="5BA5EF97" w14:textId="77777777" w:rsidR="00E15F6A" w:rsidRDefault="00E15F6A" w:rsidP="00E15F6A">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7E55D22" w14:textId="77777777" w:rsidR="00E15F6A" w:rsidRDefault="00E15F6A" w:rsidP="00E15F6A">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05329CB3" w14:textId="77777777" w:rsidR="00E15F6A" w:rsidRDefault="00E15F6A" w:rsidP="00E15F6A">
      <w:pPr>
        <w:pStyle w:val="B1"/>
      </w:pPr>
      <w:r>
        <w:rPr>
          <w:rFonts w:hint="eastAsia"/>
          <w:lang w:eastAsia="zh-CN"/>
        </w:rPr>
        <w:t>-</w:t>
      </w:r>
      <w:r>
        <w:rPr>
          <w:rFonts w:hint="eastAsia"/>
          <w:lang w:eastAsia="zh-CN"/>
        </w:rPr>
        <w:tab/>
      </w:r>
      <w:r>
        <w:t>associated with the access type the REGISTRATION REQUEST message is sent over; and</w:t>
      </w:r>
    </w:p>
    <w:p w14:paraId="01B22D1D" w14:textId="77777777" w:rsidR="00E15F6A" w:rsidRDefault="00E15F6A" w:rsidP="00E15F6A">
      <w:pPr>
        <w:pStyle w:val="B1"/>
      </w:pPr>
      <w:r>
        <w:t>-</w:t>
      </w:r>
      <w:r>
        <w:tab/>
      </w:r>
      <w:r>
        <w:rPr>
          <w:rFonts w:hint="eastAsia"/>
        </w:rPr>
        <w:t>have pending user data to be sent</w:t>
      </w:r>
      <w:r>
        <w:t xml:space="preserve"> over user plane</w:t>
      </w:r>
      <w:r>
        <w:rPr>
          <w:rFonts w:hint="eastAsia"/>
        </w:rPr>
        <w:t>.</w:t>
      </w:r>
    </w:p>
    <w:p w14:paraId="2B7959D9" w14:textId="77777777" w:rsidR="00E15F6A" w:rsidRPr="00D72B4E" w:rsidRDefault="00E15F6A" w:rsidP="00E15F6A">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6978A908" w14:textId="77777777" w:rsidR="00E15F6A" w:rsidRDefault="00E15F6A" w:rsidP="00E15F6A">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54F98886" w14:textId="77777777" w:rsidR="00E15F6A" w:rsidRDefault="00E15F6A" w:rsidP="00E15F6A">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03F756BF" w14:textId="77777777" w:rsidR="00E15F6A" w:rsidRDefault="00E15F6A" w:rsidP="00E15F6A">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42C79D9A" w14:textId="77777777" w:rsidR="00E15F6A" w:rsidRDefault="00E15F6A" w:rsidP="00E15F6A">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EF5E9F8" w14:textId="77777777" w:rsidR="00E15F6A" w:rsidRPr="00764B63" w:rsidRDefault="00E15F6A" w:rsidP="00E15F6A">
      <w:r>
        <w:lastRenderedPageBreak/>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3B1DC4CF" w14:textId="77777777" w:rsidR="00E15F6A" w:rsidRDefault="00E15F6A" w:rsidP="00E15F6A">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013FA77" w14:textId="77777777" w:rsidR="00E15F6A" w:rsidRDefault="00E15F6A" w:rsidP="00E15F6A">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197C62BA" w14:textId="77777777" w:rsidR="00E15F6A" w:rsidRDefault="00E15F6A" w:rsidP="00E15F6A">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53E43597" w14:textId="77777777" w:rsidR="00E15F6A" w:rsidRDefault="00E15F6A" w:rsidP="00E15F6A">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74E8B5F1" w14:textId="77777777" w:rsidR="00E15F6A" w:rsidRDefault="00E15F6A" w:rsidP="00E15F6A">
      <w:pPr>
        <w:pStyle w:val="NO"/>
      </w:pPr>
      <w:r>
        <w:t>NOTE 7:</w:t>
      </w:r>
      <w:r>
        <w:tab/>
      </w:r>
      <w:r w:rsidRPr="001E1604">
        <w:t>The value of the 5GMM registration status included by the UE in the UE status IE is not used by the AMF</w:t>
      </w:r>
      <w:r>
        <w:t>.</w:t>
      </w:r>
    </w:p>
    <w:p w14:paraId="1E98CF3F" w14:textId="77777777" w:rsidR="00E15F6A" w:rsidRDefault="00E15F6A" w:rsidP="00E15F6A">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67535E8E" w14:textId="77777777" w:rsidR="00E15F6A" w:rsidRDefault="00E15F6A" w:rsidP="00E15F6A">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045F500C" w14:textId="77777777" w:rsidR="00E15F6A" w:rsidRDefault="00E15F6A" w:rsidP="00E15F6A">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578E8365" w14:textId="77777777" w:rsidR="00E15F6A" w:rsidRDefault="00E15F6A" w:rsidP="00E15F6A">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1153ABE3" w14:textId="77777777" w:rsidR="00E15F6A" w:rsidRDefault="00E15F6A" w:rsidP="00E15F6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1F5D00C" w14:textId="77777777" w:rsidR="00E15F6A" w:rsidRDefault="00E15F6A" w:rsidP="00E15F6A">
      <w:pPr>
        <w:pStyle w:val="B1"/>
      </w:pPr>
      <w:r>
        <w:t>a)</w:t>
      </w:r>
      <w:r>
        <w:tab/>
        <w:t>is in NB-N1 mode and:</w:t>
      </w:r>
    </w:p>
    <w:p w14:paraId="5E3B391E" w14:textId="77777777" w:rsidR="00E15F6A" w:rsidRDefault="00E15F6A" w:rsidP="00E15F6A">
      <w:pPr>
        <w:pStyle w:val="B2"/>
        <w:rPr>
          <w:lang w:val="en-US"/>
        </w:rPr>
      </w:pPr>
      <w:r>
        <w:t>1)</w:t>
      </w:r>
      <w:r>
        <w:tab/>
      </w:r>
      <w:r>
        <w:rPr>
          <w:lang w:val="en-US"/>
        </w:rPr>
        <w:t>the UE needs to change the slice(s) it is currently registered to within the same registration area; or</w:t>
      </w:r>
    </w:p>
    <w:p w14:paraId="210B2F28" w14:textId="77777777" w:rsidR="00E15F6A" w:rsidRDefault="00E15F6A" w:rsidP="00E15F6A">
      <w:pPr>
        <w:pStyle w:val="B2"/>
        <w:rPr>
          <w:lang w:val="en-US"/>
        </w:rPr>
      </w:pPr>
      <w:r>
        <w:rPr>
          <w:lang w:val="en-US"/>
        </w:rPr>
        <w:t>2)</w:t>
      </w:r>
      <w:r>
        <w:rPr>
          <w:lang w:val="en-US"/>
        </w:rPr>
        <w:tab/>
        <w:t>the UE has entered a new registration area; or</w:t>
      </w:r>
    </w:p>
    <w:p w14:paraId="451CE3A7" w14:textId="77777777" w:rsidR="00E15F6A" w:rsidRDefault="00E15F6A" w:rsidP="00E15F6A">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00565A82" w14:textId="77777777" w:rsidR="00E15F6A" w:rsidRDefault="00E15F6A" w:rsidP="00E15F6A">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BDAE2BB" w14:textId="77777777" w:rsidR="00E15F6A" w:rsidRDefault="00E15F6A" w:rsidP="00E15F6A">
      <w:pPr>
        <w:pStyle w:val="NO"/>
      </w:pPr>
      <w:r>
        <w:t>NOTE 8:</w:t>
      </w:r>
      <w:r>
        <w:tab/>
        <w:t>T</w:t>
      </w:r>
      <w:r w:rsidRPr="00405DEB">
        <w:t xml:space="preserve">he REGISTRATION REQUEST message </w:t>
      </w:r>
      <w:r>
        <w:t>can include both the Requested NSSAI IE and the Requested mapped NSSAI IE as described below.</w:t>
      </w:r>
    </w:p>
    <w:p w14:paraId="6738C792" w14:textId="77777777" w:rsidR="00E15F6A" w:rsidRDefault="00E15F6A" w:rsidP="00E15F6A">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084D17A1" w14:textId="6E728B78" w:rsidR="00E15F6A" w:rsidRPr="00FC30B0" w:rsidRDefault="00E15F6A" w:rsidP="00E15F6A">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ins w:id="128" w:author="Hannah-ZTE" w:date="2022-04-21T15:23:00Z">
        <w:r>
          <w:rPr>
            <w:rFonts w:eastAsia="Malgun Gothic"/>
          </w:rPr>
          <w:t xml:space="preserve"> or SNPN</w:t>
        </w:r>
      </w:ins>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10903FC0" w14:textId="3B5D7CF8" w:rsidR="00E15F6A" w:rsidRPr="006741C2" w:rsidRDefault="00E15F6A" w:rsidP="00E15F6A">
      <w:pPr>
        <w:pStyle w:val="B1"/>
      </w:pPr>
      <w:r>
        <w:lastRenderedPageBreak/>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ins w:id="129" w:author="Hannah-ZTE" w:date="2022-04-21T15:23:00Z">
        <w:r>
          <w:rPr>
            <w:rFonts w:eastAsia="Malgun Gothic"/>
          </w:rPr>
          <w:t xml:space="preserve"> or SNPN</w:t>
        </w:r>
      </w:ins>
      <w:r w:rsidRPr="006741C2">
        <w:t>, or a subset thereof as described below;</w:t>
      </w:r>
    </w:p>
    <w:p w14:paraId="08EA6E70" w14:textId="0C901209" w:rsidR="00E15F6A" w:rsidRPr="006741C2" w:rsidRDefault="00E15F6A" w:rsidP="00E15F6A">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ins w:id="130" w:author="Hannah-ZTE" w:date="2022-04-21T15:23:00Z">
        <w:r>
          <w:rPr>
            <w:rFonts w:eastAsia="Malgun Gothic"/>
          </w:rPr>
          <w:t xml:space="preserve"> or SNPN</w:t>
        </w:r>
      </w:ins>
      <w:r w:rsidRPr="006741C2">
        <w:t>, or a subset thereof as described below; or</w:t>
      </w:r>
    </w:p>
    <w:p w14:paraId="249B6F51" w14:textId="0E1091E1" w:rsidR="00E15F6A" w:rsidRPr="006741C2" w:rsidRDefault="00E15F6A" w:rsidP="00E15F6A">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ins w:id="131" w:author="Hannah-ZTE" w:date="2022-04-21T15:23:00Z">
        <w:r>
          <w:rPr>
            <w:rFonts w:eastAsia="Malgun Gothic"/>
          </w:rPr>
          <w:t xml:space="preserve"> or SNPN</w:t>
        </w:r>
      </w:ins>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7A0A4BD7" w14:textId="2446CB10" w:rsidR="00E15F6A" w:rsidRDefault="00E15F6A" w:rsidP="00E15F6A">
      <w:r>
        <w:t>and in addition the Requested NSSAI IE shall include S-NSSAI(s) applicable in the current PLMN</w:t>
      </w:r>
      <w:ins w:id="132" w:author="Hannah-ZTE" w:date="2022-04-21T15:23:00Z">
        <w:r>
          <w:rPr>
            <w:rFonts w:eastAsia="Malgun Gothic"/>
          </w:rPr>
          <w:t xml:space="preserve"> or SNPN</w:t>
        </w:r>
      </w:ins>
      <w:r>
        <w:t>, and if available the associated mapped S-NSSAI(s) for:</w:t>
      </w:r>
    </w:p>
    <w:p w14:paraId="780C7A01" w14:textId="77777777" w:rsidR="00E15F6A" w:rsidRPr="00A56A82" w:rsidRDefault="00E15F6A" w:rsidP="00E15F6A">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1B15ECB" w14:textId="77777777" w:rsidR="00E15F6A" w:rsidRDefault="00E15F6A" w:rsidP="00E15F6A">
      <w:pPr>
        <w:pStyle w:val="B1"/>
      </w:pPr>
      <w:r w:rsidRPr="00A56A82">
        <w:t>b)</w:t>
      </w:r>
      <w:r w:rsidRPr="00A56A82">
        <w:tab/>
        <w:t>each active PDU session.</w:t>
      </w:r>
    </w:p>
    <w:p w14:paraId="5C8E50E9" w14:textId="63E367DA" w:rsidR="00E15F6A" w:rsidRDefault="00E15F6A" w:rsidP="00E15F6A">
      <w:r>
        <w:t>If the UE does not have S-NSSAI(s) applicable in the current PLMN</w:t>
      </w:r>
      <w:ins w:id="133" w:author="Hannah-ZTE" w:date="2022-04-21T15:23:00Z">
        <w:r>
          <w:rPr>
            <w:rFonts w:eastAsia="Malgun Gothic"/>
          </w:rPr>
          <w:t xml:space="preserve"> or SNPN</w:t>
        </w:r>
      </w:ins>
      <w:r>
        <w:t xml:space="preserve">, then the </w:t>
      </w:r>
      <w:r w:rsidRPr="003C5CB2">
        <w:t>Requested mapped NSSAI IE shall</w:t>
      </w:r>
      <w:r>
        <w:t xml:space="preserve"> include HPLMN S-NSSAI(s) (e.g. mapped S-NSSAI(s), if available) for:</w:t>
      </w:r>
    </w:p>
    <w:p w14:paraId="5AC2D934" w14:textId="77777777" w:rsidR="00E15F6A" w:rsidRDefault="00E15F6A" w:rsidP="00E15F6A">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00138293" w14:textId="77777777" w:rsidR="00E15F6A" w:rsidRDefault="00E15F6A" w:rsidP="00E15F6A">
      <w:pPr>
        <w:pStyle w:val="B1"/>
      </w:pPr>
      <w:r>
        <w:t>b)</w:t>
      </w:r>
      <w:r>
        <w:tab/>
        <w:t>each active PDU session when the UE is performing mobility from N1 mode to N1 mode to a visited PLMN.</w:t>
      </w:r>
    </w:p>
    <w:p w14:paraId="0784FD59" w14:textId="77777777" w:rsidR="00E15F6A" w:rsidRDefault="00E15F6A" w:rsidP="00E15F6A">
      <w:pPr>
        <w:pStyle w:val="NO"/>
      </w:pPr>
      <w:r>
        <w:t>NOTE 9:</w:t>
      </w:r>
      <w:r>
        <w:tab/>
        <w:t>The Requested NSSAI IE is used instead of Requested mapped NSSAI IE in REGISTRATION REQUEST message when the UE enters HPLMN.</w:t>
      </w:r>
    </w:p>
    <w:p w14:paraId="13F7FECD" w14:textId="77777777" w:rsidR="00E15F6A" w:rsidRDefault="00E15F6A" w:rsidP="00E15F6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2BF6B9D6" w14:textId="77777777" w:rsidR="00E15F6A" w:rsidRDefault="00E15F6A" w:rsidP="00E15F6A">
      <w:r>
        <w:t>If the UE has:</w:t>
      </w:r>
    </w:p>
    <w:p w14:paraId="33441357" w14:textId="68A11BC6" w:rsidR="00E15F6A" w:rsidRDefault="00E15F6A" w:rsidP="00E15F6A">
      <w:pPr>
        <w:pStyle w:val="B1"/>
      </w:pPr>
      <w:r>
        <w:t>-</w:t>
      </w:r>
      <w:r>
        <w:tab/>
        <w:t>no allowed NSSAI for the current PLMN</w:t>
      </w:r>
      <w:ins w:id="134" w:author="Hannah-ZTE" w:date="2022-04-21T15:23:00Z">
        <w:r>
          <w:rPr>
            <w:rFonts w:eastAsia="Malgun Gothic"/>
          </w:rPr>
          <w:t xml:space="preserve"> or SNPN</w:t>
        </w:r>
      </w:ins>
      <w:r>
        <w:t>;</w:t>
      </w:r>
    </w:p>
    <w:p w14:paraId="55A6B4A4" w14:textId="07B35898" w:rsidR="00E15F6A" w:rsidRDefault="00E15F6A" w:rsidP="00E15F6A">
      <w:pPr>
        <w:pStyle w:val="B1"/>
      </w:pPr>
      <w:r>
        <w:t>-</w:t>
      </w:r>
      <w:r>
        <w:tab/>
        <w:t>no configured NSSAI for the current PLMN</w:t>
      </w:r>
      <w:ins w:id="135" w:author="Hannah-ZTE" w:date="2022-04-21T15:23:00Z">
        <w:r>
          <w:rPr>
            <w:rFonts w:eastAsia="Malgun Gothic"/>
          </w:rPr>
          <w:t xml:space="preserve"> or SNPN</w:t>
        </w:r>
      </w:ins>
      <w:r>
        <w:t>;</w:t>
      </w:r>
    </w:p>
    <w:p w14:paraId="776CCEB7" w14:textId="065A74A5" w:rsidR="00E15F6A" w:rsidRDefault="00E15F6A" w:rsidP="00E15F6A">
      <w:pPr>
        <w:pStyle w:val="B1"/>
      </w:pPr>
      <w:r>
        <w:t>-</w:t>
      </w:r>
      <w:r>
        <w:tab/>
        <w:t>neither active PDU session(s) nor PDN connection(s) to transfer associated with an S-NSSAI applicable in the current PLMN</w:t>
      </w:r>
      <w:ins w:id="136" w:author="Hannah-ZTE" w:date="2022-04-21T15:23:00Z">
        <w:r>
          <w:rPr>
            <w:rFonts w:eastAsia="Malgun Gothic"/>
          </w:rPr>
          <w:t xml:space="preserve"> or SNPN</w:t>
        </w:r>
      </w:ins>
      <w:r>
        <w:t>; and</w:t>
      </w:r>
    </w:p>
    <w:p w14:paraId="24434C33" w14:textId="77777777" w:rsidR="00E15F6A" w:rsidRDefault="00E15F6A" w:rsidP="00E15F6A">
      <w:pPr>
        <w:pStyle w:val="B1"/>
      </w:pPr>
      <w:r>
        <w:t>-</w:t>
      </w:r>
      <w:r>
        <w:tab/>
        <w:t>neither active PDU session(s) nor PDN connection(s) to transfer associated with mapped S-NSSAI(s);</w:t>
      </w:r>
    </w:p>
    <w:p w14:paraId="44CF14F9" w14:textId="77777777" w:rsidR="00E15F6A" w:rsidRDefault="00E15F6A" w:rsidP="00E15F6A">
      <w:r>
        <w:t>and has a default configured NSSAI, then the UE shall:</w:t>
      </w:r>
    </w:p>
    <w:p w14:paraId="57646321" w14:textId="77777777" w:rsidR="00E15F6A" w:rsidRDefault="00E15F6A" w:rsidP="00E15F6A">
      <w:pPr>
        <w:pStyle w:val="B1"/>
      </w:pPr>
      <w:r>
        <w:t>a)</w:t>
      </w:r>
      <w:r>
        <w:tab/>
        <w:t>include the S-NSSAI(s) in the Requested NSSAI IE of the REGISTRATION REQUEST message using the default configured NSSAI; and</w:t>
      </w:r>
    </w:p>
    <w:p w14:paraId="413BDE8D" w14:textId="77777777" w:rsidR="00E15F6A" w:rsidRDefault="00E15F6A" w:rsidP="00E15F6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30D5A0D7" w14:textId="77777777" w:rsidR="00E15F6A" w:rsidRDefault="00E15F6A" w:rsidP="00E15F6A">
      <w:r>
        <w:t>If the UE has:</w:t>
      </w:r>
    </w:p>
    <w:p w14:paraId="0E8814E0" w14:textId="3FE76F9D" w:rsidR="00E15F6A" w:rsidRDefault="00E15F6A" w:rsidP="00E15F6A">
      <w:pPr>
        <w:pStyle w:val="B1"/>
      </w:pPr>
      <w:r>
        <w:t>-</w:t>
      </w:r>
      <w:r>
        <w:tab/>
        <w:t>no allowed NSSAI for the current PLMN</w:t>
      </w:r>
      <w:ins w:id="137" w:author="Hannah-ZTE" w:date="2022-04-21T15:24:00Z">
        <w:r>
          <w:rPr>
            <w:rFonts w:eastAsia="Malgun Gothic"/>
          </w:rPr>
          <w:t xml:space="preserve"> or SNPN</w:t>
        </w:r>
      </w:ins>
      <w:r>
        <w:t>;</w:t>
      </w:r>
    </w:p>
    <w:p w14:paraId="159594C4" w14:textId="2CB1A75D" w:rsidR="00E15F6A" w:rsidRDefault="00E15F6A" w:rsidP="00E15F6A">
      <w:pPr>
        <w:pStyle w:val="B1"/>
      </w:pPr>
      <w:r>
        <w:t>-</w:t>
      </w:r>
      <w:r>
        <w:tab/>
        <w:t>no configured NSSAI for the current PLMN</w:t>
      </w:r>
      <w:ins w:id="138" w:author="Hannah-ZTE" w:date="2022-04-21T15:24:00Z">
        <w:r>
          <w:rPr>
            <w:rFonts w:eastAsia="Malgun Gothic"/>
          </w:rPr>
          <w:t xml:space="preserve"> or SNPN</w:t>
        </w:r>
      </w:ins>
      <w:r>
        <w:t>;</w:t>
      </w:r>
    </w:p>
    <w:p w14:paraId="2678F04E" w14:textId="43581402" w:rsidR="00E15F6A" w:rsidRDefault="00E15F6A" w:rsidP="00E15F6A">
      <w:pPr>
        <w:pStyle w:val="B1"/>
      </w:pPr>
      <w:r>
        <w:t>-</w:t>
      </w:r>
      <w:r>
        <w:tab/>
        <w:t>neither active PDU session(s) nor PDN connection(s) to transfer associated with an S-NSSAI applicable in the current PLMN</w:t>
      </w:r>
      <w:ins w:id="139" w:author="Hannah-ZTE" w:date="2022-04-21T15:24:00Z">
        <w:r>
          <w:rPr>
            <w:rFonts w:eastAsia="Malgun Gothic"/>
          </w:rPr>
          <w:t xml:space="preserve"> or SNPN;</w:t>
        </w:r>
      </w:ins>
    </w:p>
    <w:p w14:paraId="08A7B6A8" w14:textId="77777777" w:rsidR="00E15F6A" w:rsidRDefault="00E15F6A" w:rsidP="00E15F6A">
      <w:pPr>
        <w:pStyle w:val="B1"/>
      </w:pPr>
      <w:r>
        <w:t>-</w:t>
      </w:r>
      <w:r>
        <w:tab/>
        <w:t>neither active PDU session(s) nor PDN connection(s) to transfer associated with mapped S-NSSAI(s); and</w:t>
      </w:r>
    </w:p>
    <w:p w14:paraId="2517081A" w14:textId="25046D1D" w:rsidR="00E15F6A" w:rsidRDefault="00E15F6A" w:rsidP="00E15F6A">
      <w:pPr>
        <w:pStyle w:val="B1"/>
      </w:pPr>
      <w:r>
        <w:t>-</w:t>
      </w:r>
      <w:r>
        <w:tab/>
        <w:t>no default configured NSSAI</w:t>
      </w:r>
      <w:ins w:id="140" w:author="Hannah-ZTE" w:date="2022-04-21T15:24:00Z">
        <w:r>
          <w:t>,</w:t>
        </w:r>
      </w:ins>
    </w:p>
    <w:p w14:paraId="7F9E8257" w14:textId="77777777" w:rsidR="00E15F6A" w:rsidRDefault="00E15F6A" w:rsidP="00E15F6A">
      <w:r>
        <w:t xml:space="preserve">the UE shall include neither </w:t>
      </w:r>
      <w:r w:rsidRPr="00512A6B">
        <w:t>Request</w:t>
      </w:r>
      <w:r>
        <w:t>ed NSSAI IE nor Requested mapped NSSAI IE in the REGISTRATION REQUEST message.</w:t>
      </w:r>
    </w:p>
    <w:p w14:paraId="7EFB4CF2" w14:textId="77777777" w:rsidR="00E15F6A" w:rsidRDefault="00E15F6A" w:rsidP="00E15F6A">
      <w:r>
        <w:lastRenderedPageBreak/>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09C3DE2C" w14:textId="77777777" w:rsidR="00E15F6A" w:rsidRDefault="00E15F6A" w:rsidP="00E15F6A">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3A2EF402" w14:textId="3DD7FC10" w:rsidR="00E15F6A" w:rsidRPr="00EC66BC" w:rsidRDefault="00E15F6A" w:rsidP="00E15F6A">
      <w:r w:rsidRPr="00EC66BC">
        <w:t>The subset of configured NSSAI provided in the requested NSSAI consists of one or more S-NSSAIs in the configured NSSAI applicable to this PLMN</w:t>
      </w:r>
      <w:ins w:id="141" w:author="Hannah-ZTE" w:date="2022-04-21T15:24:00Z">
        <w:r>
          <w:rPr>
            <w:rFonts w:eastAsia="Malgun Gothic"/>
          </w:rPr>
          <w:t xml:space="preserve"> or SNPN</w:t>
        </w:r>
      </w:ins>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3653C925" w14:textId="77777777" w:rsidR="00E15F6A" w:rsidRDefault="00E15F6A" w:rsidP="00E15F6A">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75850CE" w14:textId="77777777" w:rsidR="00E15F6A" w:rsidRPr="00BE76B7" w:rsidRDefault="00E15F6A" w:rsidP="00E15F6A">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220C9CD" w14:textId="77777777" w:rsidR="00E15F6A" w:rsidRDefault="00E15F6A" w:rsidP="00E15F6A">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EEA8494" w14:textId="77777777" w:rsidR="00E15F6A" w:rsidRDefault="00E15F6A" w:rsidP="00E15F6A">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65ED0A10" w14:textId="77777777" w:rsidR="00E15F6A" w:rsidRDefault="00E15F6A" w:rsidP="00E15F6A">
      <w:pPr>
        <w:pStyle w:val="NO"/>
      </w:pPr>
      <w:r>
        <w:t>NOTE 13:</w:t>
      </w:r>
      <w:r>
        <w:tab/>
        <w:t>The number of S-NSSAI(s) included in the requested NSSAI cannot exceed eight.</w:t>
      </w:r>
    </w:p>
    <w:p w14:paraId="51A80205" w14:textId="77777777" w:rsidR="00E15F6A" w:rsidRDefault="00E15F6A" w:rsidP="00E15F6A">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35625D79" w14:textId="77777777" w:rsidR="00E15F6A" w:rsidRDefault="00E15F6A" w:rsidP="00E15F6A">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19A8B4C4" w14:textId="77777777" w:rsidR="00E15F6A" w:rsidRDefault="00E15F6A" w:rsidP="00E15F6A">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782B7374" w14:textId="77777777" w:rsidR="00E15F6A" w:rsidRPr="00082716" w:rsidRDefault="00E15F6A" w:rsidP="00E15F6A">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35F92872" w14:textId="77777777" w:rsidR="00E15F6A" w:rsidRPr="007569F0" w:rsidRDefault="00E15F6A" w:rsidP="00E15F6A">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32916845" w14:textId="77777777" w:rsidR="00E15F6A" w:rsidRDefault="00E15F6A" w:rsidP="00E15F6A">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0F59E427" w14:textId="77777777" w:rsidR="00E15F6A" w:rsidRDefault="00E15F6A" w:rsidP="00E15F6A">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69271C8" w14:textId="77777777" w:rsidR="00E15F6A" w:rsidRPr="00082716" w:rsidRDefault="00E15F6A" w:rsidP="00E15F6A">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w:t>
      </w:r>
      <w:r w:rsidRPr="00143815">
        <w:rPr>
          <w:noProof/>
          <w:lang w:val="en-US"/>
        </w:rPr>
        <w:lastRenderedPageBreak/>
        <w:t xml:space="preserve">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B23AF51" w14:textId="77777777" w:rsidR="00E15F6A" w:rsidRDefault="00E15F6A" w:rsidP="00E15F6A">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3098FF7" w14:textId="77777777" w:rsidR="00E15F6A" w:rsidRDefault="00E15F6A" w:rsidP="00E15F6A">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00E4D2E5" w14:textId="77777777" w:rsidR="00E15F6A" w:rsidRDefault="00E15F6A" w:rsidP="00E15F6A">
      <w:r>
        <w:t>For case a), x)</w:t>
      </w:r>
      <w:r w:rsidRPr="005E5A4A">
        <w:t xml:space="preserve"> or if the UE operating in the single-registration mode performs inter-system change from S1 mode to N1 mode</w:t>
      </w:r>
      <w:r>
        <w:t>, the UE shall:</w:t>
      </w:r>
    </w:p>
    <w:p w14:paraId="657B5EB3" w14:textId="77777777" w:rsidR="00E15F6A" w:rsidRDefault="00E15F6A" w:rsidP="00E15F6A">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48ECEC1E" w14:textId="77777777" w:rsidR="00E15F6A" w:rsidRDefault="00E15F6A" w:rsidP="00E15F6A">
      <w:pPr>
        <w:pStyle w:val="B1"/>
      </w:pPr>
      <w:r>
        <w:t>b)</w:t>
      </w:r>
      <w:r>
        <w:tab/>
        <w:t>if the UE:</w:t>
      </w:r>
    </w:p>
    <w:p w14:paraId="442B2034" w14:textId="77777777" w:rsidR="00E15F6A" w:rsidRDefault="00E15F6A" w:rsidP="00E15F6A">
      <w:pPr>
        <w:pStyle w:val="B2"/>
      </w:pPr>
      <w:r>
        <w:t>1)</w:t>
      </w:r>
      <w:r>
        <w:tab/>
        <w:t>does not have an applicable network-assigned UE radio capability ID for the current UE radio configuration in the selected PLMN or SNPN; and</w:t>
      </w:r>
    </w:p>
    <w:p w14:paraId="457F348C" w14:textId="77777777" w:rsidR="00E15F6A" w:rsidRDefault="00E15F6A" w:rsidP="00E15F6A">
      <w:pPr>
        <w:pStyle w:val="B2"/>
      </w:pPr>
      <w:r>
        <w:t>2)</w:t>
      </w:r>
      <w:r>
        <w:tab/>
        <w:t>has an applicable manufacturer-assigned UE radio capability ID for the current UE radio configuration,</w:t>
      </w:r>
    </w:p>
    <w:p w14:paraId="3C0FA78A" w14:textId="77777777" w:rsidR="00E15F6A" w:rsidRDefault="00E15F6A" w:rsidP="00E15F6A">
      <w:pPr>
        <w:pStyle w:val="B1"/>
      </w:pPr>
      <w:r>
        <w:tab/>
        <w:t>include the applicable manufacturer-assigned UE radio capability ID in the UE radio capability ID IE of the REGISTRATION REQUEST message.</w:t>
      </w:r>
    </w:p>
    <w:p w14:paraId="3F9B3A51" w14:textId="77777777" w:rsidR="00E15F6A" w:rsidRPr="00CC0C94" w:rsidRDefault="00E15F6A" w:rsidP="00E15F6A">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118FF75" w14:textId="77777777" w:rsidR="00E15F6A" w:rsidRPr="00CC0C94" w:rsidRDefault="00E15F6A" w:rsidP="00E15F6A">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70CF0A9" w14:textId="77777777" w:rsidR="00E15F6A" w:rsidRPr="00CC0C94" w:rsidRDefault="00E15F6A" w:rsidP="00E15F6A">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46797656" w14:textId="77777777" w:rsidR="00E15F6A" w:rsidRDefault="00E15F6A" w:rsidP="00E15F6A">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3CBD8D4C" w14:textId="77777777" w:rsidR="00E15F6A" w:rsidRDefault="00E15F6A" w:rsidP="00E15F6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EE25E19" w14:textId="77777777" w:rsidR="00E15F6A" w:rsidRDefault="00E15F6A" w:rsidP="00E15F6A">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D40B57B" w14:textId="77777777" w:rsidR="00E15F6A" w:rsidRDefault="00E15F6A" w:rsidP="00E15F6A">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lastRenderedPageBreak/>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167F05B4" w14:textId="77777777" w:rsidR="00E15F6A" w:rsidRDefault="00E15F6A" w:rsidP="00E15F6A">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220A91F3" w14:textId="77777777" w:rsidR="00E15F6A" w:rsidRDefault="00E15F6A" w:rsidP="00E15F6A">
      <w:pPr>
        <w:pStyle w:val="NO"/>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0A8DDCAA" w14:textId="77777777" w:rsidR="00E15F6A" w:rsidRDefault="00E15F6A" w:rsidP="00E15F6A">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7F5720DF" w14:textId="77777777" w:rsidR="00E15F6A" w:rsidRDefault="00E15F6A" w:rsidP="00E15F6A">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4C951747" w14:textId="77777777" w:rsidR="00E15F6A" w:rsidRDefault="00E15F6A" w:rsidP="00E15F6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EAAD9D6" w14:textId="77777777" w:rsidR="00E15F6A" w:rsidRDefault="00E15F6A" w:rsidP="00E15F6A">
      <w:r>
        <w:t>The UE shall send the REGISTRATION REQUEST message including the NAS message container IE as described in subclause 4.4.6:</w:t>
      </w:r>
    </w:p>
    <w:p w14:paraId="4B738E74" w14:textId="77777777" w:rsidR="00E15F6A" w:rsidRDefault="00E15F6A" w:rsidP="00E15F6A">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2B2CDC52" w14:textId="77777777" w:rsidR="00E15F6A" w:rsidRDefault="00E15F6A" w:rsidP="00E15F6A">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730D0A01" w14:textId="77777777" w:rsidR="00E15F6A" w:rsidRDefault="00E15F6A" w:rsidP="00E15F6A">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5645CEDC" w14:textId="77777777" w:rsidR="00E15F6A" w:rsidRDefault="00E15F6A" w:rsidP="00E15F6A">
      <w:pPr>
        <w:pStyle w:val="B1"/>
      </w:pPr>
      <w:r>
        <w:t>a)</w:t>
      </w:r>
      <w:r>
        <w:tab/>
        <w:t>from 5GMM-</w:t>
      </w:r>
      <w:r w:rsidRPr="003168A2">
        <w:t xml:space="preserve">IDLE </w:t>
      </w:r>
      <w:r>
        <w:t>mode; or</w:t>
      </w:r>
    </w:p>
    <w:p w14:paraId="4F1DA98F" w14:textId="77777777" w:rsidR="00E15F6A" w:rsidRDefault="00E15F6A" w:rsidP="00E15F6A">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3FFEB268" w14:textId="77777777" w:rsidR="00E15F6A" w:rsidRDefault="00E15F6A" w:rsidP="00E15F6A">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290F295B" w14:textId="77777777" w:rsidR="00E15F6A" w:rsidRDefault="00E15F6A" w:rsidP="00E15F6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5B25F46" w14:textId="77777777" w:rsidR="00E15F6A" w:rsidRPr="00CC0C94" w:rsidRDefault="00E15F6A" w:rsidP="00E15F6A">
      <w:r w:rsidRPr="00CC0C94">
        <w:rPr>
          <w:lang w:eastAsia="ko-KR"/>
        </w:rPr>
        <w:lastRenderedPageBreak/>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6FDEAC0" w14:textId="77777777" w:rsidR="00E15F6A" w:rsidRPr="00CD2F0E" w:rsidRDefault="00E15F6A" w:rsidP="00E15F6A">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623BE4A" w14:textId="77777777" w:rsidR="00E15F6A" w:rsidRPr="00CC0C94" w:rsidRDefault="00E15F6A" w:rsidP="00E15F6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1447DE00" w14:textId="77777777" w:rsidR="00E15F6A" w:rsidRDefault="00E15F6A" w:rsidP="00E15F6A">
      <w:r>
        <w:t>The UE shall set the ER-NSSAI bit to "Extended rejected NSSAI supported" in the 5GMM capability IE of the REGISTRATION REQUEST message.</w:t>
      </w:r>
    </w:p>
    <w:p w14:paraId="241C538F" w14:textId="77777777" w:rsidR="00E15F6A" w:rsidRPr="00EC66BC" w:rsidRDefault="00E15F6A" w:rsidP="00E15F6A">
      <w:r w:rsidRPr="00EC66BC">
        <w:t>If the UE supports the NSSRG, then the UE shall set the NSSRG bit to "NSSRG supported" in the 5GMM capability IE of the REGISTRATION REQUEST message.</w:t>
      </w:r>
    </w:p>
    <w:p w14:paraId="6DBE5935" w14:textId="77777777" w:rsidR="00E15F6A" w:rsidRDefault="00E15F6A" w:rsidP="00E15F6A">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A71324D" w14:textId="77777777" w:rsidR="00E15F6A" w:rsidRDefault="00E15F6A" w:rsidP="00E15F6A">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23A38B1E" w14:textId="77777777" w:rsidR="00E15F6A" w:rsidRDefault="00E15F6A" w:rsidP="00E15F6A">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41CBAE4" w14:textId="77777777" w:rsidR="00E15F6A" w:rsidRPr="00CC0C94" w:rsidRDefault="00E15F6A" w:rsidP="00E15F6A">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6D3A911F" w14:textId="77777777" w:rsidR="00E15F6A" w:rsidRPr="00CC0C94" w:rsidRDefault="00E15F6A" w:rsidP="00E15F6A">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7ADE395C" w14:textId="77777777" w:rsidR="00E15F6A" w:rsidRPr="00CC0C94" w:rsidRDefault="00E15F6A" w:rsidP="00E15F6A">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3A4B7C3A" w14:textId="77777777" w:rsidR="00E15F6A" w:rsidRDefault="00E15F6A" w:rsidP="00E15F6A">
      <w:r w:rsidRPr="00CC0C94">
        <w:t>For all cases except case b</w:t>
      </w:r>
      <w:r>
        <w:t>, i</w:t>
      </w:r>
      <w:r w:rsidRPr="00CC0C94">
        <w:t xml:space="preserve">f </w:t>
      </w:r>
      <w:r>
        <w:t>the MUSIM UE</w:t>
      </w:r>
      <w:r w:rsidRPr="00324303">
        <w:t xml:space="preserve"> </w:t>
      </w:r>
      <w:r>
        <w:t>sets:</w:t>
      </w:r>
    </w:p>
    <w:p w14:paraId="7CE99602" w14:textId="77777777" w:rsidR="00E15F6A" w:rsidRDefault="00E15F6A" w:rsidP="00E15F6A">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82CBBDF" w14:textId="77777777" w:rsidR="00E15F6A" w:rsidRDefault="00E15F6A" w:rsidP="00E15F6A">
      <w:pPr>
        <w:pStyle w:val="B1"/>
      </w:pPr>
      <w:r>
        <w:lastRenderedPageBreak/>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7301847" w14:textId="77777777" w:rsidR="00E15F6A" w:rsidRDefault="00E15F6A" w:rsidP="00E15F6A">
      <w:pPr>
        <w:pStyle w:val="B1"/>
      </w:pPr>
      <w:r>
        <w:t>-</w:t>
      </w:r>
      <w:r>
        <w:tab/>
        <w:t>both of them;</w:t>
      </w:r>
    </w:p>
    <w:p w14:paraId="6B203375" w14:textId="77777777" w:rsidR="00E15F6A" w:rsidRDefault="00E15F6A" w:rsidP="00E15F6A">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4D62FD46" w14:textId="77777777" w:rsidR="00E15F6A" w:rsidRDefault="00E15F6A" w:rsidP="00E15F6A">
      <w:r>
        <w:t>If the UE supports MINT, the UE shall set the MINT bit to "MINT supported</w:t>
      </w:r>
      <w:r w:rsidRPr="00CC0C94">
        <w:t>"</w:t>
      </w:r>
      <w:r>
        <w:t xml:space="preserve"> in the 5GMM capability IE of the REGISTRATION REQUEST message.</w:t>
      </w:r>
    </w:p>
    <w:p w14:paraId="699B4450" w14:textId="77777777" w:rsidR="00E15F6A" w:rsidRDefault="00E15F6A" w:rsidP="00E15F6A">
      <w:r>
        <w:t>For case zg), if:</w:t>
      </w:r>
    </w:p>
    <w:p w14:paraId="0498A1C2" w14:textId="77777777" w:rsidR="00E15F6A" w:rsidRDefault="00E15F6A" w:rsidP="00E15F6A">
      <w:pPr>
        <w:pStyle w:val="B1"/>
      </w:pPr>
      <w:r>
        <w:t>a)</w:t>
      </w:r>
      <w:r>
        <w:tab/>
        <w:t>the PLMN with disaster condition is the HPLMN and:</w:t>
      </w:r>
    </w:p>
    <w:p w14:paraId="6E824A25" w14:textId="77777777" w:rsidR="00E15F6A" w:rsidRDefault="00E15F6A" w:rsidP="00E15F6A">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17634FE6" w14:textId="77777777" w:rsidR="00E15F6A" w:rsidRDefault="00E15F6A" w:rsidP="00E15F6A">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57FCF81B" w14:textId="77777777" w:rsidR="00E15F6A" w:rsidRDefault="00E15F6A" w:rsidP="00E15F6A">
      <w:pPr>
        <w:pStyle w:val="B1"/>
      </w:pPr>
      <w:r>
        <w:t>b)</w:t>
      </w:r>
      <w:r>
        <w:tab/>
        <w:t>the PLMN with disaster condition is not the HPLMN and:</w:t>
      </w:r>
    </w:p>
    <w:p w14:paraId="1EC6FD93" w14:textId="77777777" w:rsidR="00E15F6A" w:rsidRDefault="00E15F6A" w:rsidP="00E15F6A">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52FABB1B" w14:textId="77777777" w:rsidR="00E15F6A" w:rsidRDefault="00E15F6A" w:rsidP="00E15F6A">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77E8D851" w14:textId="77777777" w:rsidR="00E15F6A" w:rsidRDefault="00E15F6A" w:rsidP="00E15F6A">
      <w:r>
        <w:t>then the UE shall include in the REGISTRATION REQUEST message the PLMN with disaster condition IE indicating the PLMN with disaster condition.</w:t>
      </w:r>
    </w:p>
    <w:p w14:paraId="3ABF8FA4" w14:textId="77777777" w:rsidR="00E15F6A" w:rsidRDefault="00E15F6A" w:rsidP="00E15F6A">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61F655ED" w14:textId="77777777" w:rsidR="00E15F6A" w:rsidRDefault="00E15F6A" w:rsidP="00E15F6A">
      <w:r w:rsidRPr="00176056">
        <w:t>If the UE supports event notification, the UE shall set the EventNotification bit to "Event notification supported" in the 5GMM capability IE of the REGISTRATION REQUEST message.</w:t>
      </w:r>
    </w:p>
    <w:p w14:paraId="424B4CA6" w14:textId="77777777" w:rsidR="00E15F6A" w:rsidRPr="00FE320E" w:rsidRDefault="00E15F6A" w:rsidP="00E15F6A">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5DC85731" w14:textId="77777777" w:rsidR="00E15F6A" w:rsidRDefault="00E15F6A" w:rsidP="00E15F6A">
      <w:pPr>
        <w:pStyle w:val="TH"/>
      </w:pPr>
      <w:r>
        <w:object w:dxaOrig="9541" w:dyaOrig="8460" w14:anchorId="6994440F">
          <v:shape id="_x0000_i1028" type="#_x0000_t75" style="width:415.9pt;height:368.6pt" o:ole="">
            <v:imagedata r:id="rId19" o:title=""/>
          </v:shape>
          <o:OLEObject Type="Embed" ProgID="Visio.Drawing.15" ShapeID="_x0000_i1028" DrawAspect="Content" ObjectID="_1714222171" r:id="rId20"/>
        </w:object>
      </w:r>
    </w:p>
    <w:p w14:paraId="69C5D94D" w14:textId="77777777" w:rsidR="00E15F6A" w:rsidRPr="00BD0557" w:rsidRDefault="00E15F6A" w:rsidP="00E15F6A">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DB89DA3" w14:textId="77777777" w:rsidR="00E15F6A" w:rsidRPr="00E15F6A" w:rsidRDefault="00E15F6A" w:rsidP="00E15F6A">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 xml:space="preserve">Next </w:t>
      </w:r>
      <w:r w:rsidRPr="00DF174F">
        <w:rPr>
          <w:rFonts w:ascii="Arial" w:hAnsi="Arial"/>
          <w:noProof/>
          <w:color w:val="0000FF"/>
          <w:sz w:val="28"/>
          <w:lang w:val="fr-FR"/>
        </w:rPr>
        <w:t>Change * * * *</w:t>
      </w:r>
    </w:p>
    <w:p w14:paraId="6D2EC3F6" w14:textId="77777777" w:rsidR="00E15F6A" w:rsidRDefault="00E15F6A" w:rsidP="00E15F6A">
      <w:pPr>
        <w:pStyle w:val="50"/>
      </w:pPr>
      <w:bookmarkStart w:id="142" w:name="_Toc20232685"/>
      <w:bookmarkStart w:id="143" w:name="_Toc27746787"/>
      <w:bookmarkStart w:id="144" w:name="_Toc36212969"/>
      <w:bookmarkStart w:id="145" w:name="_Toc36657146"/>
      <w:bookmarkStart w:id="146" w:name="_Toc45286810"/>
      <w:bookmarkStart w:id="147" w:name="_Toc51948079"/>
      <w:bookmarkStart w:id="148" w:name="_Toc51949171"/>
      <w:bookmarkStart w:id="149" w:name="_Toc98753471"/>
      <w:r>
        <w:t>5.5.1.3.4</w:t>
      </w:r>
      <w:r>
        <w:tab/>
        <w:t xml:space="preserve">Mobility and periodic registration update </w:t>
      </w:r>
      <w:r w:rsidRPr="003168A2">
        <w:t>accepted by the network</w:t>
      </w:r>
      <w:bookmarkEnd w:id="142"/>
      <w:bookmarkEnd w:id="143"/>
      <w:bookmarkEnd w:id="144"/>
      <w:bookmarkEnd w:id="145"/>
      <w:bookmarkEnd w:id="146"/>
      <w:bookmarkEnd w:id="147"/>
      <w:bookmarkEnd w:id="148"/>
      <w:bookmarkEnd w:id="149"/>
    </w:p>
    <w:p w14:paraId="36209879" w14:textId="77777777" w:rsidR="00E15F6A" w:rsidRDefault="00E15F6A" w:rsidP="00E15F6A">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1B862736" w14:textId="77777777" w:rsidR="00E15F6A" w:rsidRDefault="00E15F6A" w:rsidP="00E15F6A">
      <w:r>
        <w:t>If timer T3513 is running in the AMF, the AMF shall stop timer T3513 if a paging request was sent with the access type indicating non-3GPP and the REGISTRATION REQUEST message includes the Allowed PDU session status IE.</w:t>
      </w:r>
    </w:p>
    <w:p w14:paraId="049B0083" w14:textId="77777777" w:rsidR="00E15F6A" w:rsidRDefault="00E15F6A" w:rsidP="00E15F6A">
      <w:r>
        <w:t>If timer T3565 is running in the AMF, the AMF shall stop timer T3565 when a REGISTRATION REQUEST message is received.</w:t>
      </w:r>
    </w:p>
    <w:p w14:paraId="496F566A" w14:textId="77777777" w:rsidR="00E15F6A" w:rsidRPr="00CC0C94" w:rsidRDefault="00E15F6A" w:rsidP="00E15F6A">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F52FC85" w14:textId="77777777" w:rsidR="00E15F6A" w:rsidRPr="00CC0C94" w:rsidRDefault="00E15F6A" w:rsidP="00E15F6A">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3DAE5641" w14:textId="77777777" w:rsidR="00E15F6A" w:rsidRDefault="00E15F6A" w:rsidP="00E15F6A">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642FD095" w14:textId="77777777" w:rsidR="00E15F6A" w:rsidRDefault="00E15F6A" w:rsidP="00E15F6A">
      <w:pPr>
        <w:snapToGrid w:val="0"/>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1961BD39" w14:textId="77777777" w:rsidR="00E15F6A" w:rsidRPr="0000154D" w:rsidRDefault="00E15F6A" w:rsidP="00E15F6A">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55A4E60F" w14:textId="77777777" w:rsidR="00E15F6A" w:rsidRDefault="00E15F6A" w:rsidP="00E15F6A">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321AA9B0" w14:textId="77777777" w:rsidR="00E15F6A" w:rsidRPr="008C0E61" w:rsidRDefault="00E15F6A" w:rsidP="00E15F6A">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43EC8F6B" w14:textId="77777777" w:rsidR="00E15F6A" w:rsidRPr="008D17FF" w:rsidRDefault="00E15F6A" w:rsidP="00E15F6A">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6546C47A" w14:textId="77777777" w:rsidR="00E15F6A" w:rsidRDefault="00E15F6A" w:rsidP="00E15F6A">
      <w:pPr>
        <w:snapToGrid w:val="0"/>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Pr>
          <w:rFonts w:hint="eastAsia"/>
          <w:lang w:eastAsia="zh-CN"/>
        </w:rPr>
        <w:t>,</w:t>
      </w:r>
      <w:r>
        <w:t xml:space="preserve">the CAG information list IE or </w:t>
      </w:r>
      <w:r>
        <w:rPr>
          <w:rFonts w:eastAsia="Malgun Gothic"/>
        </w:rPr>
        <w:t xml:space="preserve">the Extended </w:t>
      </w:r>
      <w:r w:rsidRPr="008E342A">
        <w:t>CAG information list</w:t>
      </w:r>
      <w:r>
        <w:rPr>
          <w:lang w:val="en-US"/>
        </w:rPr>
        <w:t xml:space="preserve"> IE</w:t>
      </w:r>
      <w:r w:rsidRPr="008E342A">
        <w:t xml:space="preserve"> </w:t>
      </w:r>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66EC5688" w14:textId="77777777" w:rsidR="00E15F6A" w:rsidRDefault="00E15F6A" w:rsidP="00E15F6A">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13C093EC" w14:textId="77777777" w:rsidR="00E15F6A" w:rsidRDefault="00E15F6A" w:rsidP="00E15F6A">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5DF78984" w14:textId="77777777" w:rsidR="00E15F6A" w:rsidRDefault="00E15F6A" w:rsidP="00E15F6A">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7C638369" w14:textId="77777777" w:rsidR="00E15F6A" w:rsidRDefault="00E15F6A" w:rsidP="00E15F6A">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10B55A05" w14:textId="77777777" w:rsidR="00E15F6A" w:rsidRPr="00A01A68" w:rsidRDefault="00E15F6A" w:rsidP="00E15F6A">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184B237F" w14:textId="77777777" w:rsidR="00E15F6A" w:rsidRDefault="00E15F6A" w:rsidP="00E15F6A">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59D8306" w14:textId="77777777" w:rsidR="00E15F6A" w:rsidRDefault="00E15F6A" w:rsidP="00E15F6A">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56B84662" w14:textId="77777777" w:rsidR="00E15F6A" w:rsidRDefault="00E15F6A" w:rsidP="00E15F6A">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lastRenderedPageBreak/>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76710932" w14:textId="77777777" w:rsidR="00E15F6A" w:rsidRDefault="00E15F6A" w:rsidP="00E15F6A">
      <w:r>
        <w:t>The AMF shall include an active time value in the T3324 IE in the REGISTRATION ACCEPT message if the UE requested an active time value in the REGISTRATION REQUEST message and the AMF accepts the use of MICO mode and the use of active time.</w:t>
      </w:r>
    </w:p>
    <w:p w14:paraId="697ABD12" w14:textId="77777777" w:rsidR="00E15F6A" w:rsidRPr="003C2D26" w:rsidRDefault="00E15F6A" w:rsidP="00E15F6A">
      <w:r w:rsidRPr="003C2D26">
        <w:t>If the UE does not include MICO indication IE in the REGISTRATION REQUEST message, then the AMF shall disable MICO mode if it was already enabled.</w:t>
      </w:r>
    </w:p>
    <w:p w14:paraId="24B449C3" w14:textId="77777777" w:rsidR="00E15F6A" w:rsidRDefault="00E15F6A" w:rsidP="00E15F6A">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337E78BC" w14:textId="77777777" w:rsidR="00E15F6A" w:rsidRDefault="00E15F6A" w:rsidP="00E15F6A">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15EA954C" w14:textId="77777777" w:rsidR="00E15F6A" w:rsidRPr="00CC0C94" w:rsidRDefault="00E15F6A" w:rsidP="00E15F6A">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36E45A5" w14:textId="77777777" w:rsidR="00E15F6A" w:rsidRPr="00CC0C94" w:rsidRDefault="00E15F6A" w:rsidP="00E15F6A">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1872BE42" w14:textId="77777777" w:rsidR="00E15F6A" w:rsidRPr="00FD7D39" w:rsidRDefault="00E15F6A" w:rsidP="00E15F6A">
      <w:pPr>
        <w:pStyle w:val="NO"/>
        <w:rPr>
          <w:rFonts w:eastAsia="MS Mincho"/>
          <w:lang w:eastAsia="ja-JP"/>
        </w:rPr>
      </w:pPr>
      <w:r>
        <w:t>NOTE 4:</w:t>
      </w:r>
      <w:r>
        <w:tab/>
      </w:r>
      <w:r w:rsidRPr="00523352">
        <w:rPr>
          <w:noProof/>
        </w:rPr>
        <w:t>The interworking between NAS and lower layers regarding whether NAS needs to inform lower layers that paging indication for voice services is supported or not</w:t>
      </w:r>
      <w:r>
        <w:rPr>
          <w:noProof/>
        </w:rPr>
        <w:t>,</w:t>
      </w:r>
      <w:r w:rsidRPr="00523352">
        <w:rPr>
          <w:noProof/>
        </w:rPr>
        <w:t xml:space="preserve"> is up to UE implementation</w:t>
      </w:r>
      <w:r w:rsidRPr="00B54122">
        <w:rPr>
          <w:noProof/>
        </w:rPr>
        <w:t>.</w:t>
      </w:r>
    </w:p>
    <w:p w14:paraId="04F9B25C" w14:textId="77777777" w:rsidR="00E15F6A" w:rsidRPr="00CC0C94" w:rsidRDefault="00E15F6A" w:rsidP="00E15F6A">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7A3C38BA" w14:textId="77777777" w:rsidR="00E15F6A" w:rsidRDefault="00E15F6A" w:rsidP="00E15F6A">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73593872" w14:textId="77777777" w:rsidR="00E15F6A" w:rsidRDefault="00E15F6A" w:rsidP="00E15F6A">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40D75770" w14:textId="77777777" w:rsidR="00E15F6A" w:rsidRDefault="00E15F6A" w:rsidP="00E15F6A">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20423E6E" w14:textId="77777777" w:rsidR="00E15F6A" w:rsidRDefault="00E15F6A" w:rsidP="00E15F6A">
      <w:pPr>
        <w:pStyle w:val="B1"/>
      </w:pPr>
      <w:r>
        <w:t>-</w:t>
      </w:r>
      <w:r>
        <w:tab/>
        <w:t>both of them;</w:t>
      </w:r>
    </w:p>
    <w:p w14:paraId="2861B42A" w14:textId="77777777" w:rsidR="00E15F6A" w:rsidRDefault="00E15F6A" w:rsidP="00E15F6A">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7497D8F" w14:textId="77777777" w:rsidR="00E15F6A" w:rsidRDefault="00E15F6A" w:rsidP="00E15F6A">
      <w:r w:rsidRPr="00CC0C94">
        <w:t xml:space="preserve">If the </w:t>
      </w:r>
      <w:r>
        <w:t xml:space="preserve">MUSIM </w:t>
      </w:r>
      <w:r w:rsidRPr="00CC0C94">
        <w:t>UE</w:t>
      </w:r>
      <w:r>
        <w:t xml:space="preserve">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for the UE and stop restricting paging.</w:t>
      </w:r>
    </w:p>
    <w:p w14:paraId="6962A9AB" w14:textId="77777777" w:rsidR="00E15F6A" w:rsidRDefault="00E15F6A" w:rsidP="00E15F6A">
      <w:r w:rsidRPr="00CC0C94">
        <w:t xml:space="preserve">If the </w:t>
      </w:r>
      <w:r>
        <w:t xml:space="preserve">MUSIM </w:t>
      </w:r>
      <w:r w:rsidRPr="00CC0C94">
        <w:t>UE</w:t>
      </w:r>
      <w:r>
        <w:t xml:space="preserve">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0913F358" w14:textId="77777777" w:rsidR="00E15F6A" w:rsidRDefault="00E15F6A" w:rsidP="00E15F6A">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 of the UE and enforce these restrictions in the paging procedure as described in </w:t>
      </w:r>
      <w:r w:rsidRPr="00BF45EC">
        <w:t>clause 5.</w:t>
      </w:r>
      <w:r>
        <w:t>6.2; or</w:t>
      </w:r>
    </w:p>
    <w:p w14:paraId="5D6B31DC" w14:textId="77777777" w:rsidR="00E15F6A" w:rsidRDefault="00E15F6A" w:rsidP="00E15F6A">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w:t>
      </w:r>
      <w:r w:rsidRPr="0021688C">
        <w:lastRenderedPageBreak/>
        <w:t xml:space="preserve">received paging restriction. The </w:t>
      </w:r>
      <w:r>
        <w:t>AMF</w:t>
      </w:r>
      <w:r w:rsidRPr="0021688C">
        <w:t xml:space="preserve"> shall delete any stored paging restriction for the UE and stop restricting paging.</w:t>
      </w:r>
    </w:p>
    <w:p w14:paraId="7464BC48" w14:textId="77777777" w:rsidR="00E15F6A" w:rsidRPr="00CC0C94" w:rsidRDefault="00E15F6A" w:rsidP="00E15F6A">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5797FD8E" w14:textId="77777777" w:rsidR="00E15F6A" w:rsidRDefault="00E15F6A" w:rsidP="00E15F6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7CE723E6" w14:textId="77777777" w:rsidR="00E15F6A" w:rsidRPr="00CC0C94" w:rsidRDefault="00E15F6A" w:rsidP="00E15F6A">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4A591D4C" w14:textId="77777777" w:rsidR="00E15F6A" w:rsidRDefault="00E15F6A" w:rsidP="00E15F6A">
      <w:r>
        <w:t>If:</w:t>
      </w:r>
    </w:p>
    <w:p w14:paraId="57C5D86E" w14:textId="77777777" w:rsidR="00E15F6A" w:rsidRDefault="00E15F6A" w:rsidP="00E15F6A">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5C0CDC69" w14:textId="77777777" w:rsidR="00E15F6A" w:rsidRDefault="00E15F6A" w:rsidP="00E15F6A">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47089EC" w14:textId="77777777" w:rsidR="00E15F6A" w:rsidRDefault="00E15F6A" w:rsidP="00E15F6A">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1C682483" w14:textId="77777777" w:rsidR="00E15F6A" w:rsidRPr="00CC0C94" w:rsidRDefault="00E15F6A" w:rsidP="00E15F6A">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624D8024" w14:textId="77777777" w:rsidR="00E15F6A" w:rsidRPr="00CC0C94" w:rsidRDefault="00E15F6A" w:rsidP="00E15F6A">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5239DB04" w14:textId="77777777" w:rsidR="00E15F6A" w:rsidRPr="00CC0C94" w:rsidRDefault="00E15F6A" w:rsidP="00E15F6A">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1093FE8D" w14:textId="77777777" w:rsidR="00E15F6A" w:rsidRPr="00CC0C94" w:rsidRDefault="00E15F6A" w:rsidP="00E15F6A">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18990F63" w14:textId="77777777" w:rsidR="00E15F6A" w:rsidRPr="00CC0C94" w:rsidRDefault="00E15F6A" w:rsidP="00E15F6A">
      <w:pPr>
        <w:pStyle w:val="NO"/>
      </w:pPr>
      <w:r>
        <w:t>NOTE 5</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42F00A3A" w14:textId="77777777" w:rsidR="00E15F6A" w:rsidRPr="00CC0C94" w:rsidRDefault="00E15F6A" w:rsidP="00E15F6A">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0DC534EE" w14:textId="77777777" w:rsidR="00E15F6A" w:rsidRPr="00CC0C94" w:rsidRDefault="00E15F6A" w:rsidP="00E15F6A">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618C4A7A" w14:textId="77777777" w:rsidR="00E15F6A" w:rsidRDefault="00E15F6A" w:rsidP="00E15F6A">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5E12171D" w14:textId="77777777" w:rsidR="00E15F6A" w:rsidRDefault="00E15F6A" w:rsidP="00E15F6A">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770DA9D8" w14:textId="77777777" w:rsidR="00E15F6A" w:rsidRDefault="00E15F6A" w:rsidP="00E15F6A">
      <w:pPr>
        <w:pStyle w:val="B2"/>
      </w:pPr>
      <w:r>
        <w:lastRenderedPageBreak/>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6239BC67" w14:textId="77777777" w:rsidR="00E15F6A" w:rsidRPr="00CC0C94" w:rsidRDefault="00E15F6A" w:rsidP="00E15F6A">
      <w:pPr>
        <w:pStyle w:val="NO"/>
      </w:pPr>
      <w:r>
        <w:t>NOTE 6</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5BFD9BD9" w14:textId="77777777" w:rsidR="00E15F6A" w:rsidRPr="00E3109B" w:rsidRDefault="00E15F6A" w:rsidP="00E15F6A">
      <w:r w:rsidRPr="00E3109B">
        <w:t xml:space="preserve">If the UE has included the </w:t>
      </w:r>
      <w:r>
        <w:t>s</w:t>
      </w:r>
      <w:r w:rsidRPr="00E3109B">
        <w:t>ervice-level device ID set to the CAA-level UAV ID in the Service-level-AA container IE of the REGISTRATION REQUEST message, and if:</w:t>
      </w:r>
    </w:p>
    <w:p w14:paraId="2B50CB45" w14:textId="77777777" w:rsidR="00E15F6A" w:rsidRPr="00E3109B" w:rsidRDefault="00E15F6A" w:rsidP="00E15F6A">
      <w:pPr>
        <w:ind w:left="568" w:hanging="284"/>
      </w:pPr>
      <w:r w:rsidRPr="00E3109B">
        <w:t>-</w:t>
      </w:r>
      <w:r w:rsidRPr="00E3109B">
        <w:tab/>
        <w:t>the UE has a valid aerial UE subscription information; and</w:t>
      </w:r>
    </w:p>
    <w:p w14:paraId="5592DE12" w14:textId="77777777" w:rsidR="00E15F6A" w:rsidRPr="00E3109B" w:rsidRDefault="00E15F6A" w:rsidP="00E15F6A">
      <w:pPr>
        <w:ind w:left="568" w:hanging="284"/>
      </w:pPr>
      <w:r w:rsidRPr="00E3109B">
        <w:t>-</w:t>
      </w:r>
      <w:r w:rsidRPr="00E3109B">
        <w:tab/>
        <w:t>the UUAA procedure is to be performed during the registration procedure according to operator policy; and</w:t>
      </w:r>
    </w:p>
    <w:p w14:paraId="7E5E47BB" w14:textId="77777777" w:rsidR="00E15F6A" w:rsidRPr="00E3109B" w:rsidRDefault="00E15F6A" w:rsidP="00E15F6A">
      <w:pPr>
        <w:ind w:left="568" w:hanging="284"/>
      </w:pPr>
      <w:r w:rsidRPr="00E3109B">
        <w:t>-</w:t>
      </w:r>
      <w:r w:rsidRPr="00E3109B">
        <w:tab/>
        <w:t xml:space="preserve">there is no valid </w:t>
      </w:r>
      <w:r>
        <w:t xml:space="preserve">successful </w:t>
      </w:r>
      <w:r w:rsidRPr="00E3109B">
        <w:t>UUAA result for the UE in the UE 5GMM context,</w:t>
      </w:r>
    </w:p>
    <w:p w14:paraId="01F2C00E" w14:textId="77777777" w:rsidR="00E15F6A" w:rsidRDefault="00E15F6A" w:rsidP="00E15F6A">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w:t>
      </w:r>
      <w:r>
        <w:t xml:space="preserve"> </w:t>
      </w:r>
    </w:p>
    <w:p w14:paraId="58BE9AF2" w14:textId="77777777" w:rsidR="00E15F6A" w:rsidRPr="00E3109B" w:rsidRDefault="00E15F6A" w:rsidP="00E15F6A">
      <w:r w:rsidRPr="00E3109B">
        <w:t xml:space="preserve">If the UE has included the </w:t>
      </w:r>
      <w:r>
        <w:t>s</w:t>
      </w:r>
      <w:r w:rsidRPr="00E3109B">
        <w:t>ervice-level device ID set to the CAA-level UAV ID in the Service-level-AA container IE of the REGISTRATION REQUEST message, and if:</w:t>
      </w:r>
    </w:p>
    <w:p w14:paraId="234B2928" w14:textId="77777777" w:rsidR="00E15F6A" w:rsidRPr="00E3109B" w:rsidRDefault="00E15F6A" w:rsidP="00E15F6A">
      <w:pPr>
        <w:ind w:left="568" w:hanging="284"/>
      </w:pPr>
      <w:r w:rsidRPr="00E3109B">
        <w:t>-</w:t>
      </w:r>
      <w:r w:rsidRPr="00E3109B">
        <w:tab/>
        <w:t xml:space="preserve">the UE has a valid aerial UE subscription information; </w:t>
      </w:r>
    </w:p>
    <w:p w14:paraId="1576BBF3" w14:textId="77777777" w:rsidR="00E15F6A" w:rsidRPr="00E3109B" w:rsidRDefault="00E15F6A" w:rsidP="00E15F6A">
      <w:pPr>
        <w:ind w:left="568" w:hanging="284"/>
      </w:pPr>
      <w:r w:rsidRPr="00E3109B">
        <w:t>-</w:t>
      </w:r>
      <w:r w:rsidRPr="00E3109B">
        <w:tab/>
        <w:t>the UUAA procedure is to be performed during the registration procedure according to operator policy; and</w:t>
      </w:r>
    </w:p>
    <w:p w14:paraId="071519A5" w14:textId="77777777" w:rsidR="00E15F6A" w:rsidRPr="00E3109B" w:rsidRDefault="00E15F6A" w:rsidP="00E15F6A">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4F85838A" w14:textId="77777777" w:rsidR="00E15F6A" w:rsidRPr="00FD7D39" w:rsidRDefault="00E15F6A" w:rsidP="00E15F6A">
      <w:pPr>
        <w:rPr>
          <w:lang w:val="en-US"/>
        </w:rPr>
      </w:pPr>
      <w:r>
        <w:t>then</w:t>
      </w:r>
      <w:r w:rsidRPr="00E3109B">
        <w:t xml:space="preserve"> the AMF shall include a </w:t>
      </w:r>
      <w:r>
        <w:t>s</w:t>
      </w:r>
      <w:r w:rsidRPr="00E3109B">
        <w:t xml:space="preserve">ervice-level-AA response in the </w:t>
      </w:r>
      <w:r>
        <w:t>S</w:t>
      </w:r>
      <w:r w:rsidRPr="00E3109B">
        <w:t>ervice-level-AA container IE of the REGISTRATION ACC</w:t>
      </w:r>
      <w:r>
        <w:t>E</w:t>
      </w:r>
      <w:r w:rsidRPr="00E3109B">
        <w:t xml:space="preserve">PT message and set the </w:t>
      </w:r>
      <w:r>
        <w:t xml:space="preserve">SLAR bit in the service-level-AA response </w:t>
      </w:r>
      <w:r w:rsidRPr="00572A72">
        <w:t>to "Service level authentication and authorization was successful"</w:t>
      </w:r>
      <w:r w:rsidRPr="00E3109B">
        <w:t>.</w:t>
      </w:r>
    </w:p>
    <w:p w14:paraId="5014329A" w14:textId="77777777" w:rsidR="00E15F6A" w:rsidRDefault="00E15F6A" w:rsidP="00E15F6A">
      <w:r w:rsidRPr="00E3109B">
        <w:t xml:space="preserve">If the AMF determines that the UUAA-MM procedure needs to be performed for a UE, the AMF has not received the </w:t>
      </w:r>
      <w:r>
        <w:t>s</w:t>
      </w:r>
      <w:r w:rsidRPr="00E3109B">
        <w:t>ervice</w:t>
      </w:r>
      <w:r>
        <w:t xml:space="preserve"> -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31E6263F" w14:textId="77777777" w:rsidR="00E15F6A" w:rsidRDefault="00E15F6A" w:rsidP="00E15F6A">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655612BB" w14:textId="77777777" w:rsidR="00E15F6A" w:rsidRDefault="00E15F6A" w:rsidP="00E15F6A">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32197397" w14:textId="77777777" w:rsidR="00E15F6A" w:rsidRDefault="00E15F6A" w:rsidP="00E15F6A">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157431AA" w14:textId="77777777" w:rsidR="00E15F6A" w:rsidRPr="004C2DA5" w:rsidRDefault="00E15F6A" w:rsidP="00E15F6A">
      <w:pPr>
        <w:pStyle w:val="NO"/>
      </w:pPr>
      <w:r w:rsidRPr="002C1FFB">
        <w:t>NOTE</w:t>
      </w:r>
      <w:r>
        <w:t> 7</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25A1F703" w14:textId="77777777" w:rsidR="00E15F6A" w:rsidRPr="004A5232" w:rsidRDefault="00E15F6A" w:rsidP="00E15F6A">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518E0707" w14:textId="77777777" w:rsidR="00E15F6A" w:rsidRPr="004A5232" w:rsidRDefault="00E15F6A" w:rsidP="00E15F6A">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50B088AF" w14:textId="77777777" w:rsidR="00E15F6A" w:rsidRPr="004A5232" w:rsidRDefault="00E15F6A" w:rsidP="00E15F6A">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lastRenderedPageBreak/>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F78860E" w14:textId="77777777" w:rsidR="00E15F6A" w:rsidRPr="00E062DB" w:rsidRDefault="00E15F6A" w:rsidP="00E15F6A">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6DBB90D0" w14:textId="77777777" w:rsidR="00E15F6A" w:rsidRPr="00E062DB" w:rsidRDefault="00E15F6A" w:rsidP="00E15F6A">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4FAF7193" w14:textId="77777777" w:rsidR="00E15F6A" w:rsidRPr="004A5232" w:rsidRDefault="00E15F6A" w:rsidP="00E15F6A">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18A4F18A" w14:textId="77777777" w:rsidR="00E15F6A" w:rsidRPr="00470E32" w:rsidRDefault="00E15F6A" w:rsidP="00E15F6A">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0AD30C82" w14:textId="77777777" w:rsidR="00E15F6A" w:rsidRDefault="00E15F6A" w:rsidP="00E15F6A">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5D9394BE" w14:textId="77777777" w:rsidR="00E15F6A" w:rsidRPr="000759DA" w:rsidRDefault="00E15F6A" w:rsidP="00E15F6A">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01BE1BBD" w14:textId="77777777" w:rsidR="00E15F6A" w:rsidRPr="003300D6" w:rsidRDefault="00E15F6A" w:rsidP="00E15F6A">
      <w:pPr>
        <w:pStyle w:val="B1"/>
        <w:snapToGrid w:val="0"/>
      </w:pPr>
      <w:r w:rsidRPr="004C2DA5">
        <w:t>b)</w:t>
      </w:r>
      <w:r w:rsidRPr="004C2DA5">
        <w:tab/>
        <w:t xml:space="preserve">replace the serving VPLMN's entry of the </w:t>
      </w:r>
      <w:r w:rsidRPr="003300D6">
        <w:t xml:space="preserve">"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in a serving PLMN other than the HPLMN or </w:t>
      </w:r>
      <w:r>
        <w:t>EH</w:t>
      </w:r>
      <w:r w:rsidRPr="003300D6">
        <w:t>PLMN</w:t>
      </w:r>
      <w:r>
        <w:t>; or</w:t>
      </w:r>
    </w:p>
    <w:p w14:paraId="753AC58C" w14:textId="77777777" w:rsidR="00E15F6A" w:rsidRPr="003300D6" w:rsidRDefault="00E15F6A" w:rsidP="00E15F6A">
      <w:pPr>
        <w:pStyle w:val="NO"/>
        <w:snapToGrid w:val="0"/>
      </w:pPr>
      <w:r w:rsidRPr="004C2DA5">
        <w:t>NOTE </w:t>
      </w:r>
      <w:r>
        <w:t>8</w:t>
      </w:r>
      <w:r w:rsidRPr="004C2DA5">
        <w:t>:</w:t>
      </w:r>
      <w:r w:rsidRPr="004C2DA5">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are ignored.</w:t>
      </w:r>
    </w:p>
    <w:p w14:paraId="6AB98C49" w14:textId="77777777" w:rsidR="00E15F6A" w:rsidRDefault="00E15F6A" w:rsidP="00E15F6A">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6B47CA2C" w14:textId="77777777" w:rsidR="00E15F6A" w:rsidRDefault="00E15F6A" w:rsidP="00E15F6A">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3C23EB47" w14:textId="77777777" w:rsidR="00E15F6A" w:rsidRPr="008E342A" w:rsidRDefault="00E15F6A" w:rsidP="00E15F6A">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4905CED8" w14:textId="77777777" w:rsidR="00E15F6A" w:rsidRPr="008E342A" w:rsidRDefault="00E15F6A" w:rsidP="00E15F6A">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7EDD1C51" w14:textId="77777777" w:rsidR="00E15F6A" w:rsidRPr="008E342A" w:rsidRDefault="00E15F6A" w:rsidP="00E15F6A">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03944631" w14:textId="77777777" w:rsidR="00E15F6A" w:rsidRPr="008E342A" w:rsidRDefault="00E15F6A" w:rsidP="00E15F6A">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6A557587" w14:textId="77777777" w:rsidR="00E15F6A" w:rsidRPr="008E342A" w:rsidRDefault="00E15F6A" w:rsidP="00E15F6A">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B8AB0EE" w14:textId="77777777" w:rsidR="00E15F6A" w:rsidRDefault="00E15F6A" w:rsidP="00E15F6A">
      <w:pPr>
        <w:pStyle w:val="B3"/>
      </w:pPr>
      <w:r>
        <w:lastRenderedPageBreak/>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2B28216" w14:textId="77777777" w:rsidR="00E15F6A" w:rsidRPr="008E342A" w:rsidRDefault="00E15F6A" w:rsidP="00E15F6A">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553567EC" w14:textId="77777777" w:rsidR="00E15F6A" w:rsidRPr="008E342A" w:rsidRDefault="00E15F6A" w:rsidP="00E15F6A">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7CE0B215" w14:textId="77777777" w:rsidR="00E15F6A" w:rsidRPr="008E342A" w:rsidRDefault="00E15F6A" w:rsidP="00E15F6A">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31CB84E" w14:textId="77777777" w:rsidR="00E15F6A" w:rsidRPr="008E342A" w:rsidRDefault="00E15F6A" w:rsidP="00E15F6A">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FD758BD" w14:textId="77777777" w:rsidR="00E15F6A" w:rsidRDefault="00E15F6A" w:rsidP="00E15F6A">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373FA50" w14:textId="77777777" w:rsidR="00E15F6A" w:rsidRPr="008E342A" w:rsidRDefault="00E15F6A" w:rsidP="00E15F6A">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2356BCFC" w14:textId="77777777" w:rsidR="00E15F6A" w:rsidRDefault="00E15F6A" w:rsidP="00E15F6A">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519CD4EE" w14:textId="77777777" w:rsidR="00E15F6A" w:rsidRPr="00310A16" w:rsidRDefault="00E15F6A" w:rsidP="00E15F6A">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08A18FF2" w14:textId="77777777" w:rsidR="00E15F6A" w:rsidRPr="00470E32" w:rsidRDefault="00E15F6A" w:rsidP="00E15F6A">
      <w:pPr>
        <w:snapToGrid w:val="0"/>
      </w:pPr>
      <w:r w:rsidRPr="00470E32">
        <w:t>If the REGISTRATION ACCEPT message contain</w:t>
      </w:r>
      <w:r>
        <w:t xml:space="preserve">s the Operator-defined access </w:t>
      </w:r>
      <w:r>
        <w:rPr>
          <w:lang w:val="en-US"/>
        </w:rPr>
        <w:t xml:space="preserve">category definitions </w:t>
      </w:r>
      <w:r>
        <w:t>IE</w:t>
      </w:r>
      <w:r>
        <w:rPr>
          <w:rFonts w:hint="eastAsia"/>
          <w:lang w:eastAsia="zh-CN"/>
        </w:rPr>
        <w:t>,</w:t>
      </w:r>
      <w:r>
        <w:t xml:space="preserve"> the Extended</w:t>
      </w:r>
      <w:r w:rsidRPr="00CE60D4">
        <w:t xml:space="preserve"> emergency number list</w:t>
      </w:r>
      <w:r>
        <w:t xml:space="preserve"> IE</w:t>
      </w:r>
      <w:r>
        <w:rPr>
          <w:rFonts w:hint="eastAsia"/>
          <w:lang w:eastAsia="zh-CN"/>
        </w:rPr>
        <w:t>,</w:t>
      </w:r>
      <w:r>
        <w:t>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r w:rsidRPr="00470E32">
        <w:t>.</w:t>
      </w:r>
    </w:p>
    <w:p w14:paraId="391BF674" w14:textId="77777777" w:rsidR="00E15F6A" w:rsidRPr="00470E32" w:rsidRDefault="00E15F6A" w:rsidP="00E15F6A">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0CA9B2F" w14:textId="77777777" w:rsidR="00E15F6A" w:rsidRDefault="00E15F6A" w:rsidP="00E15F6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7B001C8" w14:textId="77777777" w:rsidR="00E15F6A" w:rsidRDefault="00E15F6A" w:rsidP="00E15F6A">
      <w:pPr>
        <w:pStyle w:val="B1"/>
      </w:pPr>
      <w:r w:rsidRPr="001344AD">
        <w:t>a)</w:t>
      </w:r>
      <w:r>
        <w:tab/>
        <w:t>stop timer T3448 if it is running; and</w:t>
      </w:r>
    </w:p>
    <w:p w14:paraId="36416033" w14:textId="77777777" w:rsidR="00E15F6A" w:rsidRPr="00CC0C94" w:rsidRDefault="00E15F6A" w:rsidP="00E15F6A">
      <w:pPr>
        <w:pStyle w:val="B1"/>
        <w:rPr>
          <w:lang w:eastAsia="ja-JP"/>
        </w:rPr>
      </w:pPr>
      <w:r>
        <w:t>b)</w:t>
      </w:r>
      <w:r w:rsidRPr="00CC0C94">
        <w:tab/>
        <w:t>start timer T3448 with the value provided in the T3448 value IE.</w:t>
      </w:r>
    </w:p>
    <w:p w14:paraId="0514645D" w14:textId="77777777" w:rsidR="00E15F6A" w:rsidRPr="00CC0C94" w:rsidRDefault="00E15F6A" w:rsidP="00E15F6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7A5B0379" w14:textId="77777777" w:rsidR="00E15F6A" w:rsidRPr="00470E32" w:rsidRDefault="00E15F6A" w:rsidP="00E15F6A">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10A121EF" w14:textId="77777777" w:rsidR="00E15F6A" w:rsidRPr="00470E32" w:rsidRDefault="00E15F6A" w:rsidP="00E15F6A">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109F93BC" w14:textId="77777777" w:rsidR="00E15F6A" w:rsidRDefault="00E15F6A" w:rsidP="00E15F6A">
      <w:r w:rsidRPr="00A16F0D">
        <w:t>If the 5GS update type IE was included in the REGISTRATION REQUEST message with the SMS requested bit set to "SMS over NAS supported" and:</w:t>
      </w:r>
    </w:p>
    <w:p w14:paraId="54F358D4" w14:textId="77777777" w:rsidR="00E15F6A" w:rsidRDefault="00E15F6A" w:rsidP="00E15F6A">
      <w:pPr>
        <w:pStyle w:val="B1"/>
      </w:pPr>
      <w:r>
        <w:lastRenderedPageBreak/>
        <w:t>a)</w:t>
      </w:r>
      <w:r>
        <w:tab/>
        <w:t>the SMSF address is stored in the UE 5GMM context and:</w:t>
      </w:r>
    </w:p>
    <w:p w14:paraId="16A3AC70" w14:textId="77777777" w:rsidR="00E15F6A" w:rsidRDefault="00E15F6A" w:rsidP="00E15F6A">
      <w:pPr>
        <w:pStyle w:val="B2"/>
      </w:pPr>
      <w:r>
        <w:t>1)</w:t>
      </w:r>
      <w:r>
        <w:tab/>
        <w:t>the UE is considered available for SMS over NAS; or</w:t>
      </w:r>
    </w:p>
    <w:p w14:paraId="201AFBFD" w14:textId="77777777" w:rsidR="00E15F6A" w:rsidRDefault="00E15F6A" w:rsidP="00E15F6A">
      <w:pPr>
        <w:pStyle w:val="B2"/>
      </w:pPr>
      <w:r>
        <w:t>2)</w:t>
      </w:r>
      <w:r>
        <w:tab/>
        <w:t>the UE is considered not available for SMS over NAS and the SMSF has confirmed that the activation of the SMS service is successful; or</w:t>
      </w:r>
    </w:p>
    <w:p w14:paraId="4641CE55" w14:textId="77777777" w:rsidR="00E15F6A" w:rsidRDefault="00E15F6A" w:rsidP="00E15F6A">
      <w:pPr>
        <w:pStyle w:val="B1"/>
        <w:rPr>
          <w:lang w:eastAsia="zh-CN"/>
        </w:rPr>
      </w:pPr>
      <w:r>
        <w:t>b)</w:t>
      </w:r>
      <w:r>
        <w:tab/>
        <w:t>the SMSF address is not stored in the UE 5GMM context, the SMSF selection is successful and the SMSF has confirmed that the activation of the SMS service is successful;</w:t>
      </w:r>
    </w:p>
    <w:p w14:paraId="65958046" w14:textId="77777777" w:rsidR="00E15F6A" w:rsidRDefault="00E15F6A" w:rsidP="00E15F6A">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3366DEC3" w14:textId="77777777" w:rsidR="00E15F6A" w:rsidRDefault="00E15F6A" w:rsidP="00E15F6A">
      <w:pPr>
        <w:pStyle w:val="B1"/>
      </w:pPr>
      <w:r>
        <w:t>a)</w:t>
      </w:r>
      <w:r>
        <w:tab/>
        <w:t>store the SMSF address in the UE 5GMM context if not stored already; and</w:t>
      </w:r>
    </w:p>
    <w:p w14:paraId="0C7CB6CF" w14:textId="77777777" w:rsidR="00E15F6A" w:rsidRDefault="00E15F6A" w:rsidP="00E15F6A">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277DE01E" w14:textId="77777777" w:rsidR="00E15F6A" w:rsidRDefault="00E15F6A" w:rsidP="00E15F6A">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230BAC3A" w14:textId="77777777" w:rsidR="00E15F6A" w:rsidRDefault="00E15F6A" w:rsidP="00E15F6A">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11DAF1EF" w14:textId="77777777" w:rsidR="00E15F6A" w:rsidRDefault="00E15F6A" w:rsidP="00E15F6A">
      <w:pPr>
        <w:pStyle w:val="B1"/>
      </w:pPr>
      <w:r>
        <w:t>a)</w:t>
      </w:r>
      <w:r>
        <w:tab/>
        <w:t xml:space="preserve">mark the 5GMM context to indicate that </w:t>
      </w:r>
      <w:r>
        <w:rPr>
          <w:rFonts w:hint="eastAsia"/>
          <w:lang w:eastAsia="zh-CN"/>
        </w:rPr>
        <w:t xml:space="preserve">the UE is not available for </w:t>
      </w:r>
      <w:r>
        <w:t>SMS over NAS; and</w:t>
      </w:r>
    </w:p>
    <w:p w14:paraId="17800E88" w14:textId="77777777" w:rsidR="00E15F6A" w:rsidRDefault="00E15F6A" w:rsidP="00E15F6A">
      <w:pPr>
        <w:pStyle w:val="NO"/>
      </w:pPr>
      <w:r>
        <w:t>NOTE 9:</w:t>
      </w:r>
      <w:r>
        <w:tab/>
        <w:t>The AMF can notify the SMSF that the UE is deregistered from SMS over NAS based on local configuration.</w:t>
      </w:r>
    </w:p>
    <w:p w14:paraId="26BA2D6E" w14:textId="77777777" w:rsidR="00E15F6A" w:rsidRDefault="00E15F6A" w:rsidP="00E15F6A">
      <w:pPr>
        <w:pStyle w:val="B1"/>
      </w:pPr>
      <w:r>
        <w:t>b)</w:t>
      </w:r>
      <w:r>
        <w:tab/>
        <w:t>set the SMS allowed bit of the 5GS registration result IE to "SMS over NAS not allowed" in the REGISTRATION ACCEPT message.</w:t>
      </w:r>
    </w:p>
    <w:p w14:paraId="4F6DAD60" w14:textId="77777777" w:rsidR="00E15F6A" w:rsidRDefault="00E15F6A" w:rsidP="00E15F6A">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DA1229A" w14:textId="77777777" w:rsidR="00E15F6A" w:rsidRPr="0014273D" w:rsidRDefault="00E15F6A" w:rsidP="00E15F6A">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69B948E8" w14:textId="77777777" w:rsidR="00E15F6A" w:rsidRDefault="00E15F6A" w:rsidP="00E15F6A">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042ED9C1" w14:textId="77777777" w:rsidR="00E15F6A" w:rsidRDefault="00E15F6A" w:rsidP="00E15F6A">
      <w:pPr>
        <w:pStyle w:val="B1"/>
      </w:pPr>
      <w:r>
        <w:t>a)</w:t>
      </w:r>
      <w:r>
        <w:tab/>
        <w:t>"3GPP access", the UE:</w:t>
      </w:r>
    </w:p>
    <w:p w14:paraId="1464830E" w14:textId="77777777" w:rsidR="00E15F6A" w:rsidRDefault="00E15F6A" w:rsidP="00E15F6A">
      <w:pPr>
        <w:pStyle w:val="B2"/>
      </w:pPr>
      <w:r>
        <w:t>-</w:t>
      </w:r>
      <w:r>
        <w:tab/>
        <w:t>shall consider itself as being registered to 3GPP access only; and</w:t>
      </w:r>
    </w:p>
    <w:p w14:paraId="6F045D91" w14:textId="77777777" w:rsidR="00E15F6A" w:rsidRDefault="00E15F6A" w:rsidP="00E15F6A">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5866755" w14:textId="77777777" w:rsidR="00E15F6A" w:rsidRDefault="00E15F6A" w:rsidP="00E15F6A">
      <w:pPr>
        <w:pStyle w:val="B1"/>
      </w:pPr>
      <w:r>
        <w:t>b)</w:t>
      </w:r>
      <w:r>
        <w:tab/>
        <w:t>"N</w:t>
      </w:r>
      <w:r w:rsidRPr="00470D7A">
        <w:t>on-3GPP access</w:t>
      </w:r>
      <w:r>
        <w:t>", the UE:</w:t>
      </w:r>
    </w:p>
    <w:p w14:paraId="6036F1D5" w14:textId="77777777" w:rsidR="00E15F6A" w:rsidRDefault="00E15F6A" w:rsidP="00E15F6A">
      <w:pPr>
        <w:pStyle w:val="B2"/>
      </w:pPr>
      <w:r>
        <w:t>-</w:t>
      </w:r>
      <w:r>
        <w:tab/>
        <w:t>shall consider itself as being registered to n</w:t>
      </w:r>
      <w:r w:rsidRPr="00470D7A">
        <w:t>on-</w:t>
      </w:r>
      <w:r>
        <w:t>3GPP access only; and</w:t>
      </w:r>
    </w:p>
    <w:p w14:paraId="36E85CEF" w14:textId="77777777" w:rsidR="00E15F6A" w:rsidRDefault="00E15F6A" w:rsidP="00E15F6A">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B420D87" w14:textId="77777777" w:rsidR="00E15F6A" w:rsidRPr="00E814A3" w:rsidRDefault="00E15F6A" w:rsidP="00E15F6A">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000D9936" w14:textId="77777777" w:rsidR="00E15F6A" w:rsidRDefault="00E15F6A" w:rsidP="00E15F6A">
      <w:r>
        <w:rPr>
          <w:noProof/>
        </w:rPr>
        <w:lastRenderedPageBreak/>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24BB63B1" w14:textId="7D7516CD" w:rsidR="00E15F6A" w:rsidRDefault="00E15F6A" w:rsidP="00E15F6A">
      <w:r>
        <w:rPr>
          <w:rFonts w:hint="eastAsia"/>
        </w:rPr>
        <w:t>The AMF shall include the a</w:t>
      </w:r>
      <w:r>
        <w:t>llowed NSSAI</w:t>
      </w:r>
      <w:r>
        <w:rPr>
          <w:rFonts w:hint="eastAsia"/>
        </w:rPr>
        <w:t xml:space="preserve"> </w:t>
      </w:r>
      <w:r w:rsidRPr="0072230B">
        <w:t xml:space="preserve">for the current PLMN </w:t>
      </w:r>
      <w:ins w:id="150" w:author="Hannah-ZTE" w:date="2022-04-21T15:26:00Z">
        <w:r>
          <w:t xml:space="preserve">or SNPN </w:t>
        </w:r>
      </w:ins>
      <w:r w:rsidRPr="0072230B">
        <w:t xml:space="preserve">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ins w:id="151" w:author="Hannah-ZTE" w:date="2022-04-21T15:26:00Z">
        <w:r>
          <w:t xml:space="preserve">or SNPN </w:t>
        </w:r>
      </w:ins>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43EC442F" w14:textId="77777777" w:rsidR="00E15F6A" w:rsidRDefault="00E15F6A" w:rsidP="00E15F6A">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5A00A01B" w14:textId="77777777" w:rsidR="00E15F6A" w:rsidRDefault="00E15F6A" w:rsidP="00E15F6A">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650B0E43" w14:textId="77777777" w:rsidR="00E15F6A" w:rsidRPr="002E24BF" w:rsidRDefault="00E15F6A" w:rsidP="00E15F6A">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742F141A" w14:textId="77777777" w:rsidR="00E15F6A" w:rsidRDefault="00E15F6A" w:rsidP="00E15F6A">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D231BA3" w14:textId="77777777" w:rsidR="00E15F6A" w:rsidRDefault="00E15F6A" w:rsidP="00E15F6A">
      <w:pPr>
        <w:pStyle w:val="NO"/>
      </w:pPr>
      <w:r>
        <w:t>NOTE 10:</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56E80F29" w14:textId="77777777" w:rsidR="00E15F6A" w:rsidRPr="00B36F7E" w:rsidRDefault="00E15F6A" w:rsidP="00E15F6A">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F9A74A8" w14:textId="77777777" w:rsidR="00E15F6A" w:rsidRPr="00B36F7E" w:rsidRDefault="00E15F6A" w:rsidP="00E15F6A">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37A25EE" w14:textId="77777777" w:rsidR="00E15F6A" w:rsidRDefault="00E15F6A" w:rsidP="00E15F6A">
      <w:pPr>
        <w:pStyle w:val="B2"/>
      </w:pPr>
      <w:r>
        <w:t>i)</w:t>
      </w:r>
      <w:r>
        <w:tab/>
        <w:t>which are not subject to network slice-specific authentication and authorization and are allowed by the AMF; or</w:t>
      </w:r>
    </w:p>
    <w:p w14:paraId="000DC739" w14:textId="77777777" w:rsidR="00E15F6A" w:rsidRDefault="00E15F6A" w:rsidP="00E15F6A">
      <w:pPr>
        <w:pStyle w:val="B2"/>
      </w:pPr>
      <w:r>
        <w:t>ii)</w:t>
      </w:r>
      <w:r>
        <w:tab/>
        <w:t>for which the network slice-specific authentication and authorization has been successfully performed;</w:t>
      </w:r>
    </w:p>
    <w:p w14:paraId="2BA08C2E" w14:textId="77777777" w:rsidR="00E15F6A" w:rsidRPr="00B36F7E" w:rsidRDefault="00E15F6A" w:rsidP="00E15F6A">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492E9C93" w14:textId="77777777" w:rsidR="00E15F6A" w:rsidRPr="00B36F7E" w:rsidRDefault="00E15F6A" w:rsidP="00E15F6A">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C398F0B" w14:textId="77777777" w:rsidR="00E15F6A" w:rsidRPr="00B36F7E" w:rsidRDefault="00E15F6A" w:rsidP="00E15F6A">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67315217" w14:textId="77777777" w:rsidR="00E15F6A" w:rsidRPr="00FC2284" w:rsidRDefault="00E15F6A" w:rsidP="00E15F6A">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6A2725ED" w14:textId="77777777" w:rsidR="00E15F6A" w:rsidRPr="00FC2284" w:rsidRDefault="00E15F6A" w:rsidP="00E15F6A">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Pr="00FC2284">
        <w:rPr>
          <w:lang w:eastAsia="zh-CN"/>
        </w:rPr>
        <w:t>allowed;</w:t>
      </w:r>
    </w:p>
    <w:p w14:paraId="7AE6F2AD" w14:textId="77777777" w:rsidR="00E15F6A" w:rsidRPr="00FC2284" w:rsidRDefault="00E15F6A" w:rsidP="00E15F6A">
      <w:pPr>
        <w:pStyle w:val="B1"/>
        <w:rPr>
          <w:rFonts w:eastAsia="Malgun Gothic"/>
        </w:rPr>
      </w:pPr>
      <w:r w:rsidRPr="00FC2284">
        <w:rPr>
          <w:rFonts w:eastAsia="Malgun Gothic"/>
        </w:rPr>
        <w:lastRenderedPageBreak/>
        <w:t>b)</w:t>
      </w:r>
      <w:r w:rsidRPr="00FC2284">
        <w:rPr>
          <w:rFonts w:eastAsia="Malgun Gothic"/>
        </w:rPr>
        <w:tab/>
        <w:t xml:space="preserve">all </w:t>
      </w:r>
      <w:r w:rsidRPr="00FC2284">
        <w:rPr>
          <w:rFonts w:hint="eastAsia"/>
          <w:lang w:eastAsia="zh-CN"/>
        </w:rPr>
        <w:t>subscribed S-NSSAIs</w:t>
      </w:r>
      <w:r w:rsidRPr="00FC2284">
        <w:rPr>
          <w:lang w:eastAsia="zh-CN"/>
        </w:rPr>
        <w:t xml:space="preserve"> marked as default</w:t>
      </w:r>
      <w:r w:rsidRPr="00FC2284">
        <w:rPr>
          <w:rFonts w:eastAsia="Malgun Gothic"/>
        </w:rPr>
        <w:t xml:space="preserve"> are </w:t>
      </w:r>
      <w:r w:rsidRPr="00FC2284">
        <w:t>subject to network slice-specific authentication and authorization</w:t>
      </w:r>
      <w:r w:rsidRPr="00FC2284">
        <w:rPr>
          <w:rFonts w:eastAsia="Malgun Gothic"/>
        </w:rPr>
        <w:t>; and</w:t>
      </w:r>
    </w:p>
    <w:p w14:paraId="08F8C12D" w14:textId="77777777" w:rsidR="00E15F6A" w:rsidRPr="00FC2284" w:rsidRDefault="00E15F6A" w:rsidP="00E15F6A">
      <w:pPr>
        <w:pStyle w:val="B1"/>
      </w:pPr>
      <w:r w:rsidRPr="00FC2284">
        <w:t>c)</w:t>
      </w:r>
      <w:r w:rsidRPr="00FC2284">
        <w:tab/>
        <w:t>the network slice-specific authentication and authorization procedure has not been successfully performed for any of the subscribed S-NSSAIs marked as default,</w:t>
      </w:r>
    </w:p>
    <w:p w14:paraId="4A17853B" w14:textId="77777777" w:rsidR="00E15F6A" w:rsidRPr="00FC2284" w:rsidRDefault="00E15F6A" w:rsidP="00E15F6A">
      <w:pPr>
        <w:rPr>
          <w:rFonts w:eastAsia="Malgun Gothic"/>
        </w:rPr>
      </w:pPr>
      <w:r w:rsidRPr="00FC2284">
        <w:rPr>
          <w:rFonts w:eastAsia="Malgun Gothic"/>
        </w:rPr>
        <w:t>the AMF shall in the REGISTRATION ACCEPT message include:</w:t>
      </w:r>
    </w:p>
    <w:p w14:paraId="035F16E2" w14:textId="77777777" w:rsidR="00E15F6A" w:rsidRPr="00FC2284" w:rsidRDefault="00E15F6A" w:rsidP="00E15F6A">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71FD8589" w14:textId="77777777" w:rsidR="00E15F6A" w:rsidRPr="00FC2284" w:rsidRDefault="00E15F6A" w:rsidP="00E15F6A">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25F8C3C5" w14:textId="77777777" w:rsidR="00E15F6A" w:rsidRPr="00FC2284" w:rsidRDefault="00E15F6A" w:rsidP="00E15F6A">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537B1EBA" w14:textId="77777777" w:rsidR="00E15F6A" w:rsidRDefault="00E15F6A" w:rsidP="00E15F6A">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3556AE52" w14:textId="77777777" w:rsidR="00E15F6A" w:rsidRDefault="00E15F6A" w:rsidP="00E15F6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96A5714" w14:textId="77777777" w:rsidR="00E15F6A" w:rsidRDefault="00E15F6A" w:rsidP="00E15F6A">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5F9B8B8E" w14:textId="77777777" w:rsidR="00E15F6A" w:rsidRPr="00AE2BAC" w:rsidRDefault="00E15F6A" w:rsidP="00E15F6A">
      <w:pPr>
        <w:rPr>
          <w:rFonts w:eastAsia="Malgun Gothic"/>
        </w:rPr>
      </w:pPr>
      <w:r w:rsidRPr="00AE2BAC">
        <w:rPr>
          <w:rFonts w:eastAsia="Malgun Gothic"/>
        </w:rPr>
        <w:t>the AMF shall in the REGISTRATION ACCEPT message include:</w:t>
      </w:r>
    </w:p>
    <w:p w14:paraId="6D45B900" w14:textId="77777777" w:rsidR="00E15F6A" w:rsidRDefault="00E15F6A" w:rsidP="00E15F6A">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26D71CDA" w14:textId="569AC47A" w:rsidR="00E15F6A" w:rsidRDefault="00E15F6A" w:rsidP="00E15F6A">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w:t>
      </w:r>
      <w:ins w:id="152" w:author="Hannah-ZTE" w:date="2022-04-21T15:26:00Z">
        <w:r>
          <w:t xml:space="preserve">or SNPN </w:t>
        </w:r>
      </w:ins>
      <w:r w:rsidRPr="00BC7AFD">
        <w:t>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257AA7BF" w14:textId="77777777" w:rsidR="00E15F6A" w:rsidRPr="00946FC5" w:rsidRDefault="00E15F6A" w:rsidP="00E15F6A">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6D8207FA" w14:textId="77777777" w:rsidR="00E15F6A" w:rsidRDefault="00E15F6A" w:rsidP="00E15F6A">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3078E780" w14:textId="77777777" w:rsidR="00E15F6A" w:rsidRPr="00B36F7E" w:rsidRDefault="00E15F6A" w:rsidP="00E15F6A">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r w:rsidRPr="00D15C26">
        <w:t xml:space="preserve"> </w:t>
      </w:r>
      <w:r>
        <w:t>If t</w:t>
      </w:r>
      <w:r w:rsidRPr="00D2694D">
        <w:t>he subscription information includes the NSSRG information</w:t>
      </w:r>
      <w:r>
        <w:t xml:space="preserve">, </w:t>
      </w:r>
      <w:r w:rsidRPr="007D0EC2">
        <w:t>any two S-NSSAIs of the allowed NSSAI shall be</w:t>
      </w:r>
      <w:r>
        <w:t xml:space="preserve"> associated with at least one common NSSRG value.</w:t>
      </w:r>
    </w:p>
    <w:p w14:paraId="2955DFB6" w14:textId="77777777" w:rsidR="00E15F6A" w:rsidRDefault="00E15F6A" w:rsidP="00E15F6A">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5E740429" w14:textId="77777777" w:rsidR="00E15F6A" w:rsidRDefault="00E15F6A" w:rsidP="00E15F6A">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23D077D5" w14:textId="77777777" w:rsidR="00E15F6A" w:rsidRDefault="00E15F6A" w:rsidP="00E15F6A">
      <w:pPr>
        <w:rPr>
          <w:lang w:eastAsia="zh-CN"/>
        </w:rPr>
      </w:pPr>
      <w:r w:rsidRPr="0072671A">
        <w:rPr>
          <w:lang w:val="en-US"/>
        </w:rPr>
        <w:lastRenderedPageBreak/>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0F91DF2E" w14:textId="77777777" w:rsidR="00E15F6A" w:rsidRDefault="00E15F6A" w:rsidP="00E15F6A">
      <w:pPr>
        <w:pStyle w:val="NO"/>
      </w:pPr>
      <w:r w:rsidRPr="00DD1F68">
        <w:t>NOTE</w:t>
      </w:r>
      <w:r>
        <w:t> 11</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 xml:space="preserve"> current registration area</w:t>
      </w:r>
      <w:r w:rsidRPr="007E36A6">
        <w:t>"</w:t>
      </w:r>
      <w:r w:rsidRPr="00DD1F68">
        <w:t>.</w:t>
      </w:r>
    </w:p>
    <w:p w14:paraId="6A2B8F0C" w14:textId="0AD81F94" w:rsidR="00E15F6A" w:rsidRDefault="00E15F6A" w:rsidP="00E15F6A">
      <w:r>
        <w:t xml:space="preserve">The AMF may include a new </w:t>
      </w:r>
      <w:r w:rsidRPr="00D738B9">
        <w:t xml:space="preserve">configured NSSAI </w:t>
      </w:r>
      <w:r>
        <w:t xml:space="preserve">for the current PLMN </w:t>
      </w:r>
      <w:ins w:id="153" w:author="Hannah-ZTE" w:date="2022-04-21T15:26:00Z">
        <w:r>
          <w:t xml:space="preserve">or SNPN </w:t>
        </w:r>
      </w:ins>
      <w:r>
        <w:t>in the REGISTRATION ACCEPT message if:</w:t>
      </w:r>
    </w:p>
    <w:p w14:paraId="241BA710" w14:textId="77777777" w:rsidR="00E15F6A" w:rsidRDefault="00E15F6A" w:rsidP="00E15F6A">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53E4D346" w14:textId="571197D3" w:rsidR="00E15F6A" w:rsidRDefault="00E15F6A" w:rsidP="00E15F6A">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ins w:id="154" w:author="Hannah-ZTE" w:date="2022-04-21T15:27:00Z">
        <w:r w:rsidRPr="00E15F6A">
          <w:t xml:space="preserve"> </w:t>
        </w:r>
        <w:r>
          <w:t>or SNPN</w:t>
        </w:r>
      </w:ins>
      <w:r>
        <w:t>;</w:t>
      </w:r>
    </w:p>
    <w:p w14:paraId="0C8A02B1" w14:textId="77777777" w:rsidR="00E15F6A" w:rsidRPr="00EC66BC" w:rsidRDefault="00E15F6A" w:rsidP="00E15F6A">
      <w:pPr>
        <w:pStyle w:val="B1"/>
      </w:pPr>
      <w:r>
        <w:t>c)</w:t>
      </w:r>
      <w:r>
        <w:tab/>
      </w:r>
      <w:r w:rsidRPr="005617D3">
        <w:t>the REGISTRATION REQUEST message include</w:t>
      </w:r>
      <w:r>
        <w:t xml:space="preserve">d a requested NSSAI containing an S-NSSAI with incorrect </w:t>
      </w:r>
      <w:r w:rsidRPr="00EC66BC">
        <w:t>d)</w:t>
      </w:r>
      <w:r w:rsidRPr="00EC66BC">
        <w:tab/>
        <w:t>the REGISTRATION REQUEST message included the Network slicing indication IE with the Default configured NSSAI indication bit set to "Requested NSSAI created from default configured NSSAI";</w:t>
      </w:r>
    </w:p>
    <w:p w14:paraId="2596071C" w14:textId="77777777" w:rsidR="00E15F6A" w:rsidRPr="00EC66BC" w:rsidRDefault="00E15F6A" w:rsidP="00E15F6A">
      <w:pPr>
        <w:pStyle w:val="B1"/>
      </w:pPr>
      <w:r w:rsidRPr="00EC66BC">
        <w:t>e)</w:t>
      </w:r>
      <w:r w:rsidRPr="00EC66BC">
        <w:tab/>
        <w:t>the REGISTRATION REQUEST message included the requested mapped NSSAI; or</w:t>
      </w:r>
    </w:p>
    <w:p w14:paraId="079B899A" w14:textId="77777777" w:rsidR="00E15F6A" w:rsidRPr="00EC66BC" w:rsidRDefault="00E15F6A" w:rsidP="00E15F6A">
      <w:pPr>
        <w:pStyle w:val="B1"/>
      </w:pPr>
      <w:r w:rsidRPr="00EC66BC">
        <w:t>f)</w:t>
      </w:r>
      <w:r w:rsidRPr="00EC66BC">
        <w:tab/>
      </w:r>
      <w:r>
        <w:t xml:space="preserve">the </w:t>
      </w:r>
      <w:r w:rsidRPr="00EC66BC">
        <w:t>S-NSSAIs of the requested NSSAI in the REGISTRATION REQUEST message are not associated with any common NSSRG value</w:t>
      </w:r>
      <w:r>
        <w:t>, except for the case that the AMF,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has provided all subscribed S-NSSAIs in the configured NSSAI to a UE who does not support NSSRG</w:t>
      </w:r>
      <w:r w:rsidRPr="00EC66BC">
        <w:t>.</w:t>
      </w:r>
    </w:p>
    <w:p w14:paraId="74FA96E8" w14:textId="77777777" w:rsidR="00E15F6A" w:rsidRDefault="00E15F6A" w:rsidP="00E15F6A">
      <w:pPr>
        <w:pStyle w:val="NO"/>
      </w:pPr>
      <w:r w:rsidRPr="00DD1F68">
        <w:t>NOTE</w:t>
      </w:r>
      <w:r>
        <w:t> 12</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4C7C4ACD" w14:textId="4DF6A930" w:rsidR="00E15F6A" w:rsidRPr="00EC66BC" w:rsidRDefault="00E15F6A" w:rsidP="00E15F6A">
      <w:r w:rsidRPr="00EC66BC">
        <w:t xml:space="preserve">If a new configured NSSAI for the current PLMN </w:t>
      </w:r>
      <w:ins w:id="155" w:author="Hannah-ZTE" w:date="2022-04-21T15:27:00Z">
        <w:r>
          <w:t xml:space="preserve">or SNPN </w:t>
        </w:r>
      </w:ins>
      <w:r w:rsidRPr="00EC66BC">
        <w:t>is included, the AMF shall also include the mapped S-NSSAI(s) for the configured NSSAI for the current PLMN</w:t>
      </w:r>
      <w:ins w:id="156" w:author="Hannah-ZTE" w:date="2022-04-21T15:27:00Z">
        <w:r w:rsidRPr="00E15F6A">
          <w:t xml:space="preserve"> </w:t>
        </w:r>
        <w:r>
          <w:t>or SNPN</w:t>
        </w:r>
      </w:ins>
      <w:r w:rsidRPr="00EC66BC">
        <w:t xml:space="preserve"> if available in the REGISTRATION ACCEPT message. In this case the AMF shall start timer T3550 and enter state 5GMM-COMMON-PROCEDURE-INITIATED as described in subclause 5.1.3.2.3.3.</w:t>
      </w:r>
    </w:p>
    <w:p w14:paraId="574E7283" w14:textId="4A76B6E6" w:rsidR="00E15F6A" w:rsidRPr="00EC66BC" w:rsidRDefault="00E15F6A" w:rsidP="00E15F6A">
      <w:r w:rsidRPr="00EC66BC">
        <w:t xml:space="preserve">If a new configured NSSAI for the current PLMN </w:t>
      </w:r>
      <w:ins w:id="157" w:author="Hannah-ZTE" w:date="2022-04-21T15:27:00Z">
        <w:r>
          <w:t xml:space="preserve">or SNPN </w:t>
        </w:r>
      </w:ins>
      <w:r w:rsidRPr="00EC66BC">
        <w:t>is included, the subscription information includes the NSSRG information, and the NSSRG bit in the 5GMM capability IE of the REGISTRATION REQUEST message is set to:</w:t>
      </w:r>
    </w:p>
    <w:p w14:paraId="778BF5D6" w14:textId="77777777" w:rsidR="00E15F6A" w:rsidRPr="00EC66BC" w:rsidRDefault="00E15F6A" w:rsidP="00E15F6A">
      <w:pPr>
        <w:pStyle w:val="B1"/>
      </w:pPr>
      <w:r w:rsidRPr="00EC66BC">
        <w:t>a)</w:t>
      </w:r>
      <w:r w:rsidRPr="00EC66BC">
        <w:tab/>
        <w:t>"NSSRG supported", then the AMF shall include the NSSRG information in the REGISTRATION ACCEPT message; or</w:t>
      </w:r>
    </w:p>
    <w:p w14:paraId="4F63024F" w14:textId="77777777" w:rsidR="00E15F6A" w:rsidRPr="00EC66BC" w:rsidRDefault="00E15F6A" w:rsidP="00E15F6A">
      <w:pPr>
        <w:pStyle w:val="B1"/>
      </w:pPr>
      <w:r w:rsidRPr="00EC66BC">
        <w:t>b)</w:t>
      </w:r>
      <w:r w:rsidRPr="00EC66BC">
        <w:tab/>
        <w:t>"NSSRG not supported", then the configured NSSAI shall include S-NSSAIs each of which is associated with all the NSSRG value(s) of the subscribed S-NSSAI(s) marked as default</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245C7C60" w14:textId="77777777" w:rsidR="00E15F6A" w:rsidRPr="00EC66BC" w:rsidRDefault="00E15F6A" w:rsidP="00E15F6A">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0B1C2307" w14:textId="77777777" w:rsidR="00E15F6A" w:rsidRDefault="00E15F6A" w:rsidP="00E15F6A">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51788734" w14:textId="77777777" w:rsidR="00E15F6A" w:rsidRPr="000337C2" w:rsidRDefault="00E15F6A" w:rsidP="00E15F6A">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 xml:space="preserve">If the registration area contains TAIs belonging to different PLMNs, which are equivalent PLMNs, </w:t>
      </w:r>
      <w:r w:rsidRPr="001E52F2">
        <w:lastRenderedPageBreak/>
        <w:t>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17E7B08E" w14:textId="77777777" w:rsidR="00E15F6A" w:rsidRDefault="00E15F6A" w:rsidP="00E15F6A">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E6D092F" w14:textId="77777777" w:rsidR="00E15F6A" w:rsidRPr="003168A2" w:rsidRDefault="00E15F6A" w:rsidP="00E15F6A">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806227F" w14:textId="2FDF338B" w:rsidR="00E15F6A" w:rsidRDefault="00E15F6A" w:rsidP="00E15F6A">
      <w:pPr>
        <w:pStyle w:val="B1"/>
      </w:pPr>
      <w:r w:rsidRPr="003168A2">
        <w:tab/>
      </w:r>
      <w:r>
        <w:t>The</w:t>
      </w:r>
      <w:r w:rsidRPr="003168A2">
        <w:t xml:space="preserve"> UE shall </w:t>
      </w:r>
      <w:r>
        <w:t xml:space="preserve">add the rejected S-NSSAI(s) in the rejected NSSAI for the current PLMN </w:t>
      </w:r>
      <w:ins w:id="158" w:author="Hannah-ZTE" w:date="2022-04-21T15:27:00Z">
        <w:r>
          <w:t xml:space="preserve">or SNPN </w:t>
        </w:r>
      </w:ins>
      <w:r>
        <w:t xml:space="preserve">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ins w:id="159" w:author="Hannah-ZTE" w:date="2022-04-21T15:27:00Z">
        <w:r>
          <w:t xml:space="preserve">or SNPN </w:t>
        </w:r>
      </w:ins>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E66347C" w14:textId="77777777" w:rsidR="00E15F6A" w:rsidRDefault="00E15F6A" w:rsidP="00E15F6A">
      <w:pPr>
        <w:pStyle w:val="B1"/>
      </w:pPr>
      <w:r w:rsidRPr="00AB5C0F">
        <w:t>"S</w:t>
      </w:r>
      <w:r>
        <w:rPr>
          <w:rFonts w:hint="eastAsia"/>
        </w:rPr>
        <w:t>-NSSAI</w:t>
      </w:r>
      <w:r w:rsidRPr="00AB5C0F">
        <w:t xml:space="preserve"> not available</w:t>
      </w:r>
      <w:r>
        <w:t xml:space="preserve"> in the current registration area</w:t>
      </w:r>
      <w:r w:rsidRPr="00AB5C0F">
        <w:t>"</w:t>
      </w:r>
    </w:p>
    <w:p w14:paraId="01F8446E" w14:textId="77777777" w:rsidR="00E15F6A" w:rsidRDefault="00E15F6A" w:rsidP="00E15F6A">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2C65D919" w14:textId="77777777" w:rsidR="00E15F6A" w:rsidRDefault="00E15F6A" w:rsidP="00E15F6A">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5A466335" w14:textId="64F8BC39" w:rsidR="00E15F6A" w:rsidRPr="00B90668" w:rsidRDefault="00E15F6A" w:rsidP="00E15F6A">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w:t>
      </w:r>
      <w:ins w:id="160" w:author="Hannah-ZTE" w:date="2022-04-21T15:27:00Z">
        <w:r>
          <w:t xml:space="preserve">or SNPN </w:t>
        </w:r>
      </w:ins>
      <w:r w:rsidRPr="009D7DEB">
        <w:t>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958D1E7" w14:textId="77777777" w:rsidR="00E15F6A" w:rsidRPr="008A2F60" w:rsidRDefault="00E15F6A" w:rsidP="00E15F6A">
      <w:pPr>
        <w:pStyle w:val="B1"/>
      </w:pPr>
      <w:r w:rsidRPr="008A2F60">
        <w:t>"S-NSSAI not available due to maximum number of UEs reached"</w:t>
      </w:r>
    </w:p>
    <w:p w14:paraId="3F79691A" w14:textId="3559CD2B" w:rsidR="00E15F6A" w:rsidRDefault="00E15F6A" w:rsidP="00E15F6A">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w:t>
      </w:r>
      <w:ins w:id="161" w:author="Hannah-ZTE" w:date="2022-04-21T15:28:00Z">
        <w:r>
          <w:t xml:space="preserve">or SNPN </w:t>
        </w:r>
      </w:ins>
      <w:r w:rsidRPr="00500AC2">
        <w:t xml:space="preserve">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FC1F0A6" w14:textId="77777777" w:rsidR="00E15F6A" w:rsidRPr="00B90668" w:rsidRDefault="00E15F6A" w:rsidP="00E15F6A">
      <w:pPr>
        <w:pStyle w:val="NO"/>
        <w:rPr>
          <w:lang w:eastAsia="zh-CN"/>
        </w:rPr>
      </w:pPr>
      <w:r w:rsidRPr="002C1FFB">
        <w:t>NOTE</w:t>
      </w:r>
      <w:r>
        <w:t> 1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3E39E0DA" w14:textId="77777777" w:rsidR="00E15F6A" w:rsidRDefault="00E15F6A" w:rsidP="00E15F6A">
      <w:r>
        <w:t>If there is one or more S-NSSAIs in the rejected NSSAI with the rejection cause "S-NSSAI not available due to maximum number of UEs reached", then</w:t>
      </w:r>
      <w:r w:rsidRPr="00F00857">
        <w:t xml:space="preserve"> </w:t>
      </w:r>
      <w:r>
        <w:t>for each S-NSSAI, the UE shall behave as follows:</w:t>
      </w:r>
    </w:p>
    <w:p w14:paraId="4D73EF26" w14:textId="77777777" w:rsidR="00E15F6A" w:rsidRDefault="00E15F6A" w:rsidP="00E15F6A">
      <w:pPr>
        <w:pStyle w:val="B1"/>
      </w:pPr>
      <w:r>
        <w:t>a)</w:t>
      </w:r>
      <w:r>
        <w:tab/>
        <w:t>stop the timer T3526 associated with the S-NSSAI, if running;</w:t>
      </w:r>
    </w:p>
    <w:p w14:paraId="73AA6A7B" w14:textId="77777777" w:rsidR="00E15F6A" w:rsidRDefault="00E15F6A" w:rsidP="00E15F6A">
      <w:pPr>
        <w:pStyle w:val="B1"/>
      </w:pPr>
      <w:r>
        <w:t>b)</w:t>
      </w:r>
      <w:r>
        <w:tab/>
        <w:t>start the timer T3526 with:</w:t>
      </w:r>
    </w:p>
    <w:p w14:paraId="6BC3DD2D" w14:textId="77777777" w:rsidR="00E15F6A" w:rsidRDefault="00E15F6A" w:rsidP="00E15F6A">
      <w:pPr>
        <w:pStyle w:val="B2"/>
      </w:pPr>
      <w:r>
        <w:t>1)</w:t>
      </w:r>
      <w:r>
        <w:tab/>
        <w:t>the back-off timer value received along with the S-NSSAI, if a back-off timer value is received along with the S-NSSAI that is neither zero nor deactivated; or</w:t>
      </w:r>
    </w:p>
    <w:p w14:paraId="54090826" w14:textId="77777777" w:rsidR="00E15F6A" w:rsidRDefault="00E15F6A" w:rsidP="00E15F6A">
      <w:pPr>
        <w:pStyle w:val="B2"/>
      </w:pPr>
      <w:r>
        <w:t>2)</w:t>
      </w:r>
      <w:r>
        <w:tab/>
        <w:t>an implementation specific back-off timer value, if no back-off timer value is received along with the S-NSSAI; and</w:t>
      </w:r>
    </w:p>
    <w:p w14:paraId="798A7CEE" w14:textId="77777777" w:rsidR="00E15F6A" w:rsidRDefault="00E15F6A" w:rsidP="00E15F6A">
      <w:pPr>
        <w:pStyle w:val="B1"/>
      </w:pPr>
      <w:r>
        <w:t>c)</w:t>
      </w:r>
      <w:r>
        <w:tab/>
        <w:t>remove the S-NSSAI from the rejected NSSAI for the maximum number of UEs reached when the timer T3526 associated with the S-NSSAI expires.</w:t>
      </w:r>
    </w:p>
    <w:p w14:paraId="50E7C293" w14:textId="77777777" w:rsidR="00E15F6A" w:rsidRPr="002C41D6" w:rsidRDefault="00E15F6A" w:rsidP="00E15F6A">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66207504" w14:textId="77777777" w:rsidR="00E15F6A" w:rsidRDefault="00E15F6A" w:rsidP="00E15F6A">
      <w:pPr>
        <w:pStyle w:val="B1"/>
        <w:rPr>
          <w:rFonts w:eastAsia="Malgun Gothic"/>
        </w:rPr>
      </w:pPr>
      <w:r>
        <w:lastRenderedPageBreak/>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0635FEB6" w14:textId="721EBBCA" w:rsidR="00E15F6A" w:rsidRPr="008473E9" w:rsidRDefault="00E15F6A" w:rsidP="00E15F6A">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w:t>
      </w:r>
      <w:ins w:id="162" w:author="Hannah-ZTE" w:date="2022-04-21T15:28:00Z">
        <w:r>
          <w:t xml:space="preserve">or SNPN </w:t>
        </w:r>
      </w:ins>
      <w:r w:rsidRPr="00BC7AFD">
        <w:t>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607940F1" w14:textId="77777777" w:rsidR="00E15F6A" w:rsidRPr="00B36F7E" w:rsidRDefault="00E15F6A" w:rsidP="00E15F6A">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26BD3991" w14:textId="77777777" w:rsidR="00E15F6A" w:rsidRPr="00B36F7E" w:rsidRDefault="00E15F6A" w:rsidP="00E15F6A">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44562540" w14:textId="77777777" w:rsidR="00E15F6A" w:rsidRPr="00B36F7E" w:rsidRDefault="00E15F6A" w:rsidP="00E15F6A">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7DFDD38" w14:textId="77777777" w:rsidR="00E15F6A" w:rsidRPr="00B36F7E" w:rsidRDefault="00E15F6A" w:rsidP="00E15F6A">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2368670" w14:textId="77777777" w:rsidR="00E15F6A" w:rsidRDefault="00E15F6A" w:rsidP="00E15F6A">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0D0290B" w14:textId="77777777" w:rsidR="00E15F6A" w:rsidRDefault="00E15F6A" w:rsidP="00E15F6A">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6CC340DE" w14:textId="77777777" w:rsidR="00E15F6A" w:rsidRPr="00B36F7E" w:rsidRDefault="00E15F6A" w:rsidP="00E15F6A">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199C757E" w14:textId="77777777" w:rsidR="00E15F6A" w:rsidRDefault="00E15F6A" w:rsidP="00E15F6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22542B88" w14:textId="77777777" w:rsidR="00E15F6A" w:rsidRDefault="00E15F6A" w:rsidP="00E15F6A">
      <w:pPr>
        <w:pStyle w:val="B1"/>
      </w:pPr>
      <w:r>
        <w:t>a)</w:t>
      </w:r>
      <w:r>
        <w:tab/>
        <w:t>the UE is not in NB-N1 mode; and</w:t>
      </w:r>
    </w:p>
    <w:p w14:paraId="1216C232" w14:textId="77777777" w:rsidR="00E15F6A" w:rsidRDefault="00E15F6A" w:rsidP="00E15F6A">
      <w:pPr>
        <w:pStyle w:val="B1"/>
      </w:pPr>
      <w:r>
        <w:t>b)</w:t>
      </w:r>
      <w:r>
        <w:tab/>
        <w:t>if:</w:t>
      </w:r>
    </w:p>
    <w:p w14:paraId="0E24BE13" w14:textId="77777777" w:rsidR="00E15F6A" w:rsidRDefault="00E15F6A" w:rsidP="00E15F6A">
      <w:pPr>
        <w:pStyle w:val="B2"/>
        <w:rPr>
          <w:lang w:eastAsia="zh-CN"/>
        </w:rPr>
      </w:pPr>
      <w:r>
        <w:t>1)</w:t>
      </w:r>
      <w:r>
        <w:tab/>
        <w:t>the UE did not include the requested NSSAI in the REGISTRATION REQUEST message; or</w:t>
      </w:r>
    </w:p>
    <w:p w14:paraId="329CA470" w14:textId="77777777" w:rsidR="00E15F6A" w:rsidRDefault="00E15F6A" w:rsidP="00E15F6A">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3E5D25BE" w14:textId="77777777" w:rsidR="00E15F6A" w:rsidRDefault="00E15F6A" w:rsidP="00E15F6A">
      <w:r>
        <w:t>and one or more subscribed S-NSSAIs marked as default which are not subject to network slice-specific authentication and authorization are available, the AMF shall:</w:t>
      </w:r>
    </w:p>
    <w:p w14:paraId="167DC7B0" w14:textId="32D0CCB1" w:rsidR="00E15F6A" w:rsidRDefault="00E15F6A" w:rsidP="00E15F6A">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ins w:id="163" w:author="Hannah-ZTE" w:date="2022-04-21T15:28:00Z">
        <w:r>
          <w:t xml:space="preserve">or SNPN </w:t>
        </w:r>
      </w:ins>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7262605C" w14:textId="77777777" w:rsidR="00E15F6A" w:rsidRDefault="00E15F6A" w:rsidP="00E15F6A">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31796D1" w14:textId="77777777" w:rsidR="00E15F6A" w:rsidRDefault="00E15F6A" w:rsidP="00E15F6A">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7B01B141" w14:textId="77777777" w:rsidR="00E15F6A" w:rsidRPr="00996903" w:rsidRDefault="00E15F6A" w:rsidP="00E15F6A">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0AFA08F2" w14:textId="77777777" w:rsidR="00E15F6A" w:rsidRDefault="00E15F6A" w:rsidP="00E15F6A">
      <w:pPr>
        <w:pStyle w:val="B1"/>
        <w:rPr>
          <w:rFonts w:eastAsia="Malgun Gothic"/>
        </w:rPr>
      </w:pPr>
      <w:r>
        <w:lastRenderedPageBreak/>
        <w:t>a)</w:t>
      </w:r>
      <w:r>
        <w:tab/>
      </w:r>
      <w:r w:rsidRPr="003168A2">
        <w:t>"</w:t>
      </w:r>
      <w:r w:rsidRPr="005F7EB0">
        <w:t>periodic registration updating</w:t>
      </w:r>
      <w:r w:rsidRPr="003168A2">
        <w:t>"</w:t>
      </w:r>
      <w:r>
        <w:t>; or</w:t>
      </w:r>
    </w:p>
    <w:p w14:paraId="3535E8FB" w14:textId="77777777" w:rsidR="00E15F6A" w:rsidRDefault="00E15F6A" w:rsidP="00E15F6A">
      <w:pPr>
        <w:pStyle w:val="B1"/>
      </w:pPr>
      <w:r>
        <w:t>b)</w:t>
      </w:r>
      <w:r>
        <w:tab/>
      </w:r>
      <w:r w:rsidRPr="003168A2">
        <w:t>"</w:t>
      </w:r>
      <w:r w:rsidRPr="005F7EB0">
        <w:t>mobility registration updating</w:t>
      </w:r>
      <w:r w:rsidRPr="003168A2">
        <w:t>"</w:t>
      </w:r>
      <w:r>
        <w:t xml:space="preserve"> and the UE is in NB-N1 mode;</w:t>
      </w:r>
    </w:p>
    <w:p w14:paraId="7037C072" w14:textId="77777777" w:rsidR="00E15F6A" w:rsidRDefault="00E15F6A" w:rsidP="00E15F6A">
      <w:r>
        <w:t>and the UE is not</w:t>
      </w:r>
      <w:r w:rsidRPr="00E42A2E">
        <w:t xml:space="preserve"> </w:t>
      </w:r>
      <w:r>
        <w:t>r</w:t>
      </w:r>
      <w:r w:rsidRPr="0038413D">
        <w:t>egistered for onboarding services in SNPN</w:t>
      </w:r>
      <w:r>
        <w:t>, the AMF:</w:t>
      </w:r>
    </w:p>
    <w:p w14:paraId="25DEB865" w14:textId="77777777" w:rsidR="00E15F6A" w:rsidRDefault="00E15F6A" w:rsidP="00E15F6A">
      <w:pPr>
        <w:pStyle w:val="B1"/>
      </w:pPr>
      <w:r>
        <w:t>a)</w:t>
      </w:r>
      <w:r>
        <w:tab/>
        <w:t>may provide a new allowed NSSAI to the UE;</w:t>
      </w:r>
    </w:p>
    <w:p w14:paraId="6C54D294" w14:textId="77777777" w:rsidR="00E15F6A" w:rsidRDefault="00E15F6A" w:rsidP="00E15F6A">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0D1F7A72" w14:textId="77777777" w:rsidR="00E15F6A" w:rsidRDefault="00E15F6A" w:rsidP="00E15F6A">
      <w:pPr>
        <w:pStyle w:val="B1"/>
      </w:pPr>
      <w:r>
        <w:t>c)</w:t>
      </w:r>
      <w:r>
        <w:tab/>
        <w:t>may provide both a new allowed NSSAI and a pending NSSAI to the UE;</w:t>
      </w:r>
    </w:p>
    <w:p w14:paraId="0BA91280" w14:textId="77777777" w:rsidR="00E15F6A" w:rsidRDefault="00E15F6A" w:rsidP="00E15F6A">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70377CFB" w14:textId="77777777" w:rsidR="00E15F6A" w:rsidRPr="00F41928" w:rsidRDefault="00E15F6A" w:rsidP="00E15F6A">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1BC2AA23" w14:textId="05502BD3" w:rsidR="00E15F6A" w:rsidRDefault="00E15F6A" w:rsidP="00E15F6A">
      <w:pPr>
        <w:rPr>
          <w:rFonts w:eastAsia="Malgun Gothic"/>
        </w:rPr>
      </w:pPr>
      <w:r>
        <w:t xml:space="preserve">If the REGISTRATION ACCEPT message contains the allowed NSSAI, then the UE shall store the included allowed NSSAI together with the PLMN identity of the registered PLMN </w:t>
      </w:r>
      <w:ins w:id="164" w:author="Hannah-ZTE" w:date="2022-04-21T15:28:00Z">
        <w:r>
          <w:rPr>
            <w:rFonts w:eastAsia="Malgun Gothic"/>
          </w:rPr>
          <w:t>or the SNPN identity of the registered SNPN</w:t>
        </w:r>
        <w:r>
          <w:t xml:space="preserve"> </w:t>
        </w:r>
      </w:ins>
      <w:r>
        <w:t>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1605CB6C" w14:textId="77777777" w:rsidR="00E15F6A" w:rsidRPr="00CA4AA5" w:rsidRDefault="00E15F6A" w:rsidP="00E15F6A">
      <w:r w:rsidRPr="00CA4AA5">
        <w:t>With respect to each of the PDU session(s) active in the UE, if the allowed NSSAI contain</w:t>
      </w:r>
      <w:r>
        <w:t>s neither</w:t>
      </w:r>
      <w:r w:rsidRPr="00CA4AA5">
        <w:t>:</w:t>
      </w:r>
    </w:p>
    <w:p w14:paraId="7759A561" w14:textId="77777777" w:rsidR="00E15F6A" w:rsidRPr="00CA4AA5" w:rsidRDefault="00E15F6A" w:rsidP="00E15F6A">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452A6E74" w14:textId="77777777" w:rsidR="00E15F6A" w:rsidRDefault="00E15F6A" w:rsidP="00E15F6A">
      <w:pPr>
        <w:pStyle w:val="B1"/>
      </w:pPr>
      <w:r>
        <w:t>b</w:t>
      </w:r>
      <w:r w:rsidRPr="00CA4AA5">
        <w:t>)</w:t>
      </w:r>
      <w:r w:rsidRPr="00CA4AA5">
        <w:tab/>
        <w:t xml:space="preserve">a mapped S-NSSAI matching to the mapped S-NSSAI </w:t>
      </w:r>
      <w:r>
        <w:t>of the PDU session</w:t>
      </w:r>
      <w:r w:rsidRPr="00CA4AA5">
        <w:t>;</w:t>
      </w:r>
    </w:p>
    <w:p w14:paraId="07DC277E" w14:textId="77777777" w:rsidR="00E15F6A" w:rsidRPr="00377184" w:rsidRDefault="00E15F6A" w:rsidP="00E15F6A">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23E3CDF7" w14:textId="77777777" w:rsidR="00E15F6A" w:rsidRDefault="00E15F6A" w:rsidP="00E15F6A">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75613141" w14:textId="636DA531" w:rsidR="00E15F6A" w:rsidRPr="00EC66BC" w:rsidRDefault="00E15F6A" w:rsidP="00E15F6A">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w:t>
      </w:r>
      <w:ins w:id="165" w:author="Hannah-ZTE" w:date="2022-04-21T15:28:00Z">
        <w:r>
          <w:rPr>
            <w:rFonts w:eastAsia="Malgun Gothic"/>
          </w:rPr>
          <w:t xml:space="preserve">or SNPN </w:t>
        </w:r>
      </w:ins>
      <w:r w:rsidRPr="00EC66BC">
        <w:rPr>
          <w:rFonts w:eastAsia="Malgun Gothic"/>
        </w:rPr>
        <w:t xml:space="preserve">and optionally the </w:t>
      </w:r>
      <w:r w:rsidRPr="00EC66BC">
        <w:t>mapped S-NSSAI(s) for the configured NSSAI for the current PLMN</w:t>
      </w:r>
      <w:ins w:id="166" w:author="Hannah-ZTE" w:date="2022-04-21T15:29:00Z">
        <w:r w:rsidRPr="00E15F6A">
          <w:rPr>
            <w:rFonts w:eastAsia="Malgun Gothic"/>
          </w:rPr>
          <w:t xml:space="preserve"> </w:t>
        </w:r>
        <w:r>
          <w:rPr>
            <w:rFonts w:eastAsia="Malgun Gothic"/>
          </w:rPr>
          <w:t>or SNPN</w:t>
        </w:r>
      </w:ins>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2CAB711E" w14:textId="77777777" w:rsidR="00E15F6A" w:rsidRDefault="00E15F6A" w:rsidP="00E15F6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81F51F5" w14:textId="77777777" w:rsidR="00E15F6A" w:rsidRDefault="00E15F6A" w:rsidP="00E15F6A">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7497F779" w14:textId="77777777" w:rsidR="00E15F6A" w:rsidRDefault="00E15F6A" w:rsidP="00E15F6A">
      <w:pPr>
        <w:pStyle w:val="B1"/>
      </w:pPr>
      <w:r>
        <w:t>b)</w:t>
      </w:r>
      <w:r>
        <w:tab/>
      </w:r>
      <w:r>
        <w:rPr>
          <w:rFonts w:eastAsia="Malgun Gothic"/>
        </w:rPr>
        <w:t>includes</w:t>
      </w:r>
      <w:r>
        <w:t xml:space="preserve"> a pending NSSAI; and</w:t>
      </w:r>
    </w:p>
    <w:p w14:paraId="04FDC423" w14:textId="77777777" w:rsidR="00E15F6A" w:rsidRDefault="00E15F6A" w:rsidP="00E15F6A">
      <w:pPr>
        <w:pStyle w:val="B1"/>
      </w:pPr>
      <w:r>
        <w:t>c)</w:t>
      </w:r>
      <w:r>
        <w:tab/>
        <w:t>does not include an allowed NSSAI;</w:t>
      </w:r>
    </w:p>
    <w:p w14:paraId="165A2AD7" w14:textId="77777777" w:rsidR="00E15F6A" w:rsidRDefault="00E15F6A" w:rsidP="00E15F6A">
      <w:r>
        <w:t>the UE:</w:t>
      </w:r>
    </w:p>
    <w:p w14:paraId="1C2A2F75" w14:textId="77777777" w:rsidR="00E15F6A" w:rsidRDefault="00E15F6A" w:rsidP="00E15F6A">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196B5B92" w14:textId="77777777" w:rsidR="00E15F6A" w:rsidRDefault="00E15F6A" w:rsidP="00E15F6A">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 m) and o) in subclause 5.6.1.1;</w:t>
      </w:r>
    </w:p>
    <w:p w14:paraId="46A4AF21" w14:textId="77777777" w:rsidR="00E15F6A" w:rsidRDefault="00E15F6A" w:rsidP="00E15F6A">
      <w:pPr>
        <w:pStyle w:val="B1"/>
      </w:pPr>
      <w:r>
        <w:lastRenderedPageBreak/>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36DF5C95" w14:textId="77777777" w:rsidR="00E15F6A" w:rsidRPr="00215B69" w:rsidRDefault="00E15F6A" w:rsidP="00E15F6A">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31EF8092" w14:textId="77777777" w:rsidR="00E15F6A" w:rsidRPr="00175B72" w:rsidRDefault="00E15F6A" w:rsidP="00E15F6A">
      <w:pPr>
        <w:rPr>
          <w:rFonts w:eastAsia="Malgun Gothic"/>
        </w:rPr>
      </w:pPr>
      <w:r>
        <w:t>until the UE receives an allowed NSSAI.</w:t>
      </w:r>
    </w:p>
    <w:p w14:paraId="4C241C9B" w14:textId="77777777" w:rsidR="00E15F6A" w:rsidRDefault="00E15F6A" w:rsidP="00E15F6A">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06A4FA9" w14:textId="77777777" w:rsidR="00E15F6A" w:rsidRDefault="00E15F6A" w:rsidP="00E15F6A">
      <w:pPr>
        <w:pStyle w:val="B1"/>
      </w:pPr>
      <w:r>
        <w:t>a)</w:t>
      </w:r>
      <w:r>
        <w:tab/>
      </w:r>
      <w:r w:rsidRPr="003168A2">
        <w:t>"</w:t>
      </w:r>
      <w:r w:rsidRPr="005F7EB0">
        <w:t>mobility registration updating</w:t>
      </w:r>
      <w:r w:rsidRPr="003168A2">
        <w:t>"</w:t>
      </w:r>
      <w:r>
        <w:t xml:space="preserve"> and the UE is in NB-N1 mode; or</w:t>
      </w:r>
    </w:p>
    <w:p w14:paraId="297EC8B5" w14:textId="77777777" w:rsidR="00E15F6A" w:rsidRDefault="00E15F6A" w:rsidP="00E15F6A">
      <w:pPr>
        <w:pStyle w:val="B1"/>
      </w:pPr>
      <w:r>
        <w:t>b)</w:t>
      </w:r>
      <w:r>
        <w:tab/>
      </w:r>
      <w:r w:rsidRPr="003168A2">
        <w:t>"</w:t>
      </w:r>
      <w:r w:rsidRPr="005F7EB0">
        <w:t>periodic registration updating</w:t>
      </w:r>
      <w:r w:rsidRPr="003168A2">
        <w:t>"</w:t>
      </w:r>
      <w:r>
        <w:t>;</w:t>
      </w:r>
    </w:p>
    <w:p w14:paraId="7FE69813" w14:textId="77777777" w:rsidR="00E15F6A" w:rsidRPr="0083064D" w:rsidRDefault="00E15F6A" w:rsidP="00E15F6A">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4C650651" w14:textId="77777777" w:rsidR="00E15F6A" w:rsidRDefault="00E15F6A" w:rsidP="00E15F6A">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AB01D2D" w14:textId="77777777" w:rsidR="00E15F6A" w:rsidRDefault="00E15F6A" w:rsidP="00E15F6A">
      <w:pPr>
        <w:pStyle w:val="B1"/>
      </w:pPr>
      <w:r>
        <w:t>a)</w:t>
      </w:r>
      <w:r>
        <w:tab/>
      </w:r>
      <w:r w:rsidRPr="003168A2">
        <w:t>"</w:t>
      </w:r>
      <w:r w:rsidRPr="005F7EB0">
        <w:t>mobility registration updating</w:t>
      </w:r>
      <w:r w:rsidRPr="003168A2">
        <w:t>"</w:t>
      </w:r>
      <w:r>
        <w:t>; or</w:t>
      </w:r>
    </w:p>
    <w:p w14:paraId="315C39B0" w14:textId="77777777" w:rsidR="00E15F6A" w:rsidRDefault="00E15F6A" w:rsidP="00E15F6A">
      <w:pPr>
        <w:pStyle w:val="B1"/>
      </w:pPr>
      <w:r>
        <w:t>b)</w:t>
      </w:r>
      <w:r>
        <w:tab/>
      </w:r>
      <w:r w:rsidRPr="003168A2">
        <w:t>"</w:t>
      </w:r>
      <w:r w:rsidRPr="005F7EB0">
        <w:t>periodic registration updating</w:t>
      </w:r>
      <w:r w:rsidRPr="003168A2">
        <w:t>"</w:t>
      </w:r>
      <w:r>
        <w:t>;</w:t>
      </w:r>
    </w:p>
    <w:p w14:paraId="3A1DF5D2" w14:textId="77777777" w:rsidR="00E15F6A" w:rsidRPr="00175B72" w:rsidRDefault="00E15F6A" w:rsidP="00E15F6A">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2A6C4DCF" w14:textId="77777777" w:rsidR="00E15F6A" w:rsidRDefault="00E15F6A" w:rsidP="00E15F6A">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17F1D3D8" w14:textId="77777777" w:rsidR="00E15F6A" w:rsidRDefault="00E15F6A" w:rsidP="00E15F6A">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3358D08C" w14:textId="77777777" w:rsidR="00E15F6A" w:rsidRDefault="00E15F6A" w:rsidP="00E15F6A">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714564D8" w14:textId="77777777" w:rsidR="00E15F6A" w:rsidRDefault="00E15F6A" w:rsidP="00E15F6A">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0E3AB872" w14:textId="77777777" w:rsidR="00E15F6A" w:rsidRDefault="00E15F6A" w:rsidP="00E15F6A">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7DC29832" w14:textId="77777777" w:rsidR="00E15F6A" w:rsidRPr="002D5176" w:rsidRDefault="00E15F6A" w:rsidP="00E15F6A">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2D55AB81" w14:textId="77777777" w:rsidR="00E15F6A" w:rsidRPr="000C4AE8" w:rsidRDefault="00E15F6A" w:rsidP="00E15F6A">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4AA138B9" w14:textId="77777777" w:rsidR="00E15F6A" w:rsidRDefault="00E15F6A" w:rsidP="00E15F6A">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2609E847" w14:textId="77777777" w:rsidR="00E15F6A" w:rsidRDefault="00E15F6A" w:rsidP="00E15F6A">
      <w:pPr>
        <w:pStyle w:val="B1"/>
        <w:rPr>
          <w:lang w:eastAsia="ko-KR"/>
        </w:rPr>
      </w:pPr>
      <w:r>
        <w:rPr>
          <w:lang w:eastAsia="ko-KR"/>
        </w:rPr>
        <w:t>a)</w:t>
      </w:r>
      <w:r>
        <w:rPr>
          <w:rFonts w:hint="eastAsia"/>
          <w:lang w:eastAsia="ko-KR"/>
        </w:rPr>
        <w:tab/>
      </w:r>
      <w:r>
        <w:rPr>
          <w:lang w:eastAsia="ko-KR"/>
        </w:rPr>
        <w:t>for single access PDU sessions, the AMF shall:</w:t>
      </w:r>
    </w:p>
    <w:p w14:paraId="6520A1D0" w14:textId="77777777" w:rsidR="00E15F6A" w:rsidRDefault="00E15F6A" w:rsidP="00E15F6A">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ny of those PDU sessions is associated with one or more MBS sessions, the </w:t>
      </w:r>
      <w:r w:rsidRPr="00621471">
        <w:t>SMF shall consider the UE as removed from the associated MBS sessions</w:t>
      </w:r>
      <w:r>
        <w:rPr>
          <w:rFonts w:hint="eastAsia"/>
        </w:rPr>
        <w:t>; and</w:t>
      </w:r>
    </w:p>
    <w:p w14:paraId="2FECA758" w14:textId="77777777" w:rsidR="00E15F6A" w:rsidRPr="008837E1" w:rsidRDefault="00E15F6A" w:rsidP="00E15F6A">
      <w:pPr>
        <w:pStyle w:val="B2"/>
        <w:rPr>
          <w:noProof/>
        </w:rPr>
      </w:pPr>
      <w:r>
        <w:rPr>
          <w:lang w:eastAsia="ko-KR"/>
        </w:rPr>
        <w:lastRenderedPageBreak/>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24DC9B56" w14:textId="77777777" w:rsidR="00E15F6A" w:rsidRPr="00496914" w:rsidRDefault="00E15F6A" w:rsidP="00E15F6A">
      <w:pPr>
        <w:pStyle w:val="B1"/>
        <w:rPr>
          <w:lang w:val="fr-FR"/>
        </w:rPr>
      </w:pPr>
      <w:r w:rsidRPr="00496914">
        <w:rPr>
          <w:lang w:val="fr-FR"/>
        </w:rPr>
        <w:t>b)</w:t>
      </w:r>
      <w:r w:rsidRPr="00496914">
        <w:rPr>
          <w:lang w:val="fr-FR"/>
        </w:rPr>
        <w:tab/>
        <w:t>for MA PDU sessions:</w:t>
      </w:r>
    </w:p>
    <w:p w14:paraId="3E3FE6D8" w14:textId="77777777" w:rsidR="00E15F6A" w:rsidRPr="00E955B4" w:rsidRDefault="00E15F6A" w:rsidP="00E15F6A">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3487B394" w14:textId="77777777" w:rsidR="00E15F6A" w:rsidRPr="00A85133" w:rsidRDefault="00E15F6A" w:rsidP="00E15F6A">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w:t>
      </w:r>
      <w:r>
        <w:t xml:space="preserve">. If the MA PDU session is associated with one or more MBS sessions, the </w:t>
      </w:r>
      <w:r w:rsidRPr="00621471">
        <w:t>SMF shall consider the UE as removed from the associated MBS sessions</w:t>
      </w:r>
      <w:r w:rsidRPr="00A85133">
        <w:t>; and</w:t>
      </w:r>
    </w:p>
    <w:p w14:paraId="5500F6B4" w14:textId="77777777" w:rsidR="00E15F6A" w:rsidRPr="00E955B4" w:rsidRDefault="00E15F6A" w:rsidP="00E15F6A">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t xml:space="preserve">. If the </w:t>
      </w:r>
      <w:r w:rsidRPr="00E955B4">
        <w:rPr>
          <w:rFonts w:hint="eastAsia"/>
        </w:rPr>
        <w:t>REGISTRATION</w:t>
      </w:r>
      <w:r w:rsidRPr="00E955B4">
        <w:t xml:space="preserve"> REQUEST message</w:t>
      </w:r>
      <w:r>
        <w:t xml:space="preserve"> is sent over 3GPP access and the MA PDU session is associated with one or more MBS sessions, the </w:t>
      </w:r>
      <w:r w:rsidRPr="00621471">
        <w:t>SMF shall consider the UE as removed from the associated MBS sessions</w:t>
      </w:r>
      <w:r w:rsidRPr="00E955B4">
        <w:rPr>
          <w:rFonts w:hint="eastAsia"/>
        </w:rPr>
        <w:t xml:space="preserve">; </w:t>
      </w:r>
      <w:r w:rsidRPr="00E955B4">
        <w:t>and</w:t>
      </w:r>
    </w:p>
    <w:p w14:paraId="21052B3D" w14:textId="77777777" w:rsidR="00E15F6A" w:rsidRPr="008837E1" w:rsidRDefault="00E15F6A" w:rsidP="00E15F6A">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5E588073" w14:textId="77777777" w:rsidR="00E15F6A" w:rsidRDefault="00E15F6A" w:rsidP="00E15F6A">
      <w:r>
        <w:t>If the Allowed PDU session status IE is included in the REGISTRATION REQUEST message, the AMF shall:</w:t>
      </w:r>
    </w:p>
    <w:p w14:paraId="0444ABF3" w14:textId="77777777" w:rsidR="00E15F6A" w:rsidRDefault="00E15F6A" w:rsidP="00E15F6A">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59853988" w14:textId="77777777" w:rsidR="00E15F6A" w:rsidRDefault="00E15F6A" w:rsidP="00E15F6A">
      <w:pPr>
        <w:pStyle w:val="B1"/>
      </w:pPr>
      <w:r>
        <w:t>b)</w:t>
      </w:r>
      <w:r>
        <w:tab/>
      </w:r>
      <w:r>
        <w:rPr>
          <w:lang w:eastAsia="ko-KR"/>
        </w:rPr>
        <w:t>for each SMF that has indicated pending downlink data only:</w:t>
      </w:r>
    </w:p>
    <w:p w14:paraId="66FCEF58" w14:textId="77777777" w:rsidR="00E15F6A" w:rsidRDefault="00E15F6A" w:rsidP="00E15F6A">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1076F41D" w14:textId="77777777" w:rsidR="00E15F6A" w:rsidRDefault="00E15F6A" w:rsidP="00E15F6A">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E7FBAA7" w14:textId="77777777" w:rsidR="00E15F6A" w:rsidRDefault="00E15F6A" w:rsidP="00E15F6A">
      <w:pPr>
        <w:pStyle w:val="B1"/>
      </w:pPr>
      <w:r>
        <w:t>c)</w:t>
      </w:r>
      <w:r>
        <w:tab/>
      </w:r>
      <w:r>
        <w:rPr>
          <w:lang w:eastAsia="ko-KR"/>
        </w:rPr>
        <w:t>for each SMF that have indicated pending downlink signalling and data:</w:t>
      </w:r>
    </w:p>
    <w:p w14:paraId="45286266" w14:textId="77777777" w:rsidR="00E15F6A" w:rsidRDefault="00E15F6A" w:rsidP="00E15F6A">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953B2B4" w14:textId="77777777" w:rsidR="00E15F6A" w:rsidRDefault="00E15F6A" w:rsidP="00E15F6A">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5AFB8073" w14:textId="77777777" w:rsidR="00E15F6A" w:rsidRDefault="00E15F6A" w:rsidP="00E15F6A">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7D7BAC8A" w14:textId="77777777" w:rsidR="00E15F6A" w:rsidRDefault="00E15F6A" w:rsidP="00E15F6A">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0C973880" w14:textId="77777777" w:rsidR="00E15F6A" w:rsidRPr="007B4263" w:rsidRDefault="00E15F6A" w:rsidP="00E15F6A">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05F3E79" w14:textId="77777777" w:rsidR="00E15F6A" w:rsidRPr="007B4263" w:rsidRDefault="00E15F6A" w:rsidP="00E15F6A">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00EC75BD" w14:textId="77777777" w:rsidR="00E15F6A" w:rsidRDefault="00E15F6A" w:rsidP="00E15F6A">
      <w:r>
        <w:lastRenderedPageBreak/>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0A6D759B" w14:textId="77777777" w:rsidR="00E15F6A" w:rsidRDefault="00E15F6A" w:rsidP="00E15F6A">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244579A7" w14:textId="77777777" w:rsidR="00E15F6A" w:rsidRDefault="00E15F6A" w:rsidP="00E15F6A">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1858BF71" w14:textId="77777777" w:rsidR="00E15F6A" w:rsidRDefault="00E15F6A" w:rsidP="00E15F6A">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1FB523FD" w14:textId="77777777" w:rsidR="00E15F6A" w:rsidRDefault="00E15F6A" w:rsidP="00E15F6A">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03325926" w14:textId="77777777" w:rsidR="00E15F6A" w:rsidRDefault="00E15F6A" w:rsidP="00E15F6A">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3D92B36D" w14:textId="77777777" w:rsidR="00E15F6A" w:rsidRDefault="00E15F6A" w:rsidP="00E15F6A">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3FFA29AA" w14:textId="77777777" w:rsidR="00E15F6A" w:rsidRPr="0073466E" w:rsidRDefault="00E15F6A" w:rsidP="00E15F6A">
      <w:pPr>
        <w:pStyle w:val="NO"/>
        <w:rPr>
          <w:lang w:val="en-US"/>
        </w:rPr>
      </w:pPr>
      <w:r>
        <w:t>NOTE 14:</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7B1D355F" w14:textId="77777777" w:rsidR="00E15F6A" w:rsidRDefault="00E15F6A" w:rsidP="00E15F6A">
      <w:r w:rsidRPr="003168A2">
        <w:t xml:space="preserve">If </w:t>
      </w:r>
      <w:r>
        <w:t>the AMF needs to initiate PDU session status synchronization the AMF shall include a PDU session status IE in the REGISTRATION ACCEPT message to indicate the UE:</w:t>
      </w:r>
    </w:p>
    <w:p w14:paraId="2A957CD1" w14:textId="77777777" w:rsidR="00E15F6A" w:rsidRDefault="00E15F6A" w:rsidP="00E15F6A">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43E228C7" w14:textId="77777777" w:rsidR="00E15F6A" w:rsidRDefault="00E15F6A" w:rsidP="00E15F6A">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564345BD" w14:textId="77777777" w:rsidR="00E15F6A" w:rsidRDefault="00E15F6A" w:rsidP="00E15F6A">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6DD74FA1" w14:textId="77777777" w:rsidR="00E15F6A" w:rsidRPr="00AF2A45" w:rsidRDefault="00E15F6A" w:rsidP="00E15F6A">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7816C9DF" w14:textId="77777777" w:rsidR="00E15F6A" w:rsidRDefault="00E15F6A" w:rsidP="00E15F6A">
      <w:pPr>
        <w:rPr>
          <w:noProof/>
          <w:lang w:val="en-US"/>
        </w:rPr>
      </w:pPr>
      <w:r>
        <w:rPr>
          <w:noProof/>
          <w:lang w:val="en-US"/>
        </w:rPr>
        <w:t>If the PDU session status IE is included in the REGISTRATION ACCEPT message:</w:t>
      </w:r>
    </w:p>
    <w:p w14:paraId="1D4B6FEB" w14:textId="77777777" w:rsidR="00E15F6A" w:rsidRDefault="00E15F6A" w:rsidP="00E15F6A">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 locally released PDU session </w:t>
      </w:r>
      <w:r w:rsidRPr="00D55392">
        <w:t xml:space="preserve">is associated with one or more MBS sessions, </w:t>
      </w:r>
      <w:r w:rsidRPr="00752B2D">
        <w:t>the UE shall locally leave the associated MBS sessions</w:t>
      </w:r>
      <w:r>
        <w:t>; and</w:t>
      </w:r>
    </w:p>
    <w:p w14:paraId="7211403E" w14:textId="77777777" w:rsidR="00E15F6A" w:rsidRPr="001D347C" w:rsidRDefault="00E15F6A" w:rsidP="00E15F6A">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1ADA7B5E" w14:textId="77777777" w:rsidR="00E15F6A" w:rsidRPr="00E955B4" w:rsidRDefault="00E15F6A" w:rsidP="00E15F6A">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w:t>
      </w:r>
      <w:r>
        <w:rPr>
          <w:noProof/>
          <w:lang w:val="en-US"/>
        </w:rPr>
        <w:t xml:space="preserve">. </w:t>
      </w:r>
      <w:r>
        <w:t xml:space="preserve">If a locally released MA PDU session </w:t>
      </w:r>
      <w:r w:rsidRPr="00D55392">
        <w:t xml:space="preserve">is associated with one or more MBS sessions, </w:t>
      </w:r>
      <w:r w:rsidRPr="00752B2D">
        <w:t>the UE shall locally leave the associated MBS sessions</w:t>
      </w:r>
      <w:r w:rsidRPr="00E955B4">
        <w:rPr>
          <w:noProof/>
          <w:lang w:val="en-US"/>
        </w:rPr>
        <w:t>; and</w:t>
      </w:r>
    </w:p>
    <w:p w14:paraId="4ABB8DE7" w14:textId="77777777" w:rsidR="00E15F6A" w:rsidRDefault="00E15F6A" w:rsidP="00E15F6A">
      <w:pPr>
        <w:pStyle w:val="B2"/>
        <w:rPr>
          <w:noProof/>
          <w:lang w:val="en-US"/>
        </w:rPr>
      </w:pPr>
      <w:r w:rsidRPr="00E955B4">
        <w:rPr>
          <w:noProof/>
          <w:lang w:val="en-US"/>
        </w:rPr>
        <w:lastRenderedPageBreak/>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r>
        <w:t xml:space="preserve"> If the user plane resources over 3GPP access are released and the MA PDU session </w:t>
      </w:r>
      <w:r w:rsidRPr="00D55392">
        <w:t xml:space="preserve">is associated with one or more MBS sessions, </w:t>
      </w:r>
      <w:r w:rsidRPr="00752B2D">
        <w:t>the UE shall locally leave the associated MBS sessions</w:t>
      </w:r>
      <w:r>
        <w:t>.</w:t>
      </w:r>
    </w:p>
    <w:p w14:paraId="183FBF12" w14:textId="77777777" w:rsidR="00E15F6A" w:rsidRDefault="00E15F6A" w:rsidP="00E15F6A">
      <w:r w:rsidRPr="003168A2">
        <w:t>If</w:t>
      </w:r>
      <w:r>
        <w:t>:</w:t>
      </w:r>
    </w:p>
    <w:p w14:paraId="6091DB72" w14:textId="77777777" w:rsidR="00E15F6A" w:rsidRDefault="00E15F6A" w:rsidP="00E15F6A">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569C904F" w14:textId="77777777" w:rsidR="00E15F6A" w:rsidRDefault="00E15F6A" w:rsidP="00E15F6A">
      <w:pPr>
        <w:pStyle w:val="B1"/>
      </w:pPr>
      <w:r>
        <w:rPr>
          <w:rFonts w:eastAsia="Malgun Gothic"/>
        </w:rPr>
        <w:t>b)</w:t>
      </w:r>
      <w:r>
        <w:rPr>
          <w:rFonts w:eastAsia="Malgun Gothic"/>
        </w:rPr>
        <w:tab/>
      </w:r>
      <w:r>
        <w:t xml:space="preserve">the UE is </w:t>
      </w:r>
      <w:r w:rsidRPr="00596156">
        <w:t>operating in the single-registration mode</w:t>
      </w:r>
      <w:r>
        <w:t>;</w:t>
      </w:r>
    </w:p>
    <w:p w14:paraId="4F59161E" w14:textId="77777777" w:rsidR="00E15F6A" w:rsidRDefault="00E15F6A" w:rsidP="00E15F6A">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27B25A90" w14:textId="77777777" w:rsidR="00E15F6A" w:rsidRDefault="00E15F6A" w:rsidP="00E15F6A">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0048FBBE" w14:textId="77777777" w:rsidR="00E15F6A" w:rsidRPr="002E411E" w:rsidRDefault="00E15F6A" w:rsidP="00E15F6A">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0AEE48B2" w14:textId="77777777" w:rsidR="00E15F6A" w:rsidRDefault="00E15F6A" w:rsidP="00E15F6A">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72678FA2" w14:textId="77777777" w:rsidR="00E15F6A" w:rsidRDefault="00E15F6A" w:rsidP="00E15F6A">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09FE2033" w14:textId="77777777" w:rsidR="00E15F6A" w:rsidRDefault="00E15F6A" w:rsidP="00E15F6A">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7525ED83" w14:textId="77777777" w:rsidR="00E15F6A" w:rsidRPr="00F701D3" w:rsidRDefault="00E15F6A" w:rsidP="00E15F6A">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4B15A224" w14:textId="77777777" w:rsidR="00E15F6A" w:rsidRDefault="00E15F6A" w:rsidP="00E15F6A">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7FA1A1E" w14:textId="77777777" w:rsidR="00E15F6A" w:rsidRDefault="00E15F6A" w:rsidP="00E15F6A">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70C8BEF9" w14:textId="77777777" w:rsidR="00E15F6A" w:rsidRDefault="00E15F6A" w:rsidP="00E15F6A">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60533AA2" w14:textId="77777777" w:rsidR="00E15F6A" w:rsidRDefault="00E15F6A" w:rsidP="00E15F6A">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3FD5382" w14:textId="77777777" w:rsidR="00E15F6A" w:rsidRPr="00604BBA" w:rsidRDefault="00E15F6A" w:rsidP="00E15F6A">
      <w:pPr>
        <w:pStyle w:val="NO"/>
        <w:rPr>
          <w:rFonts w:eastAsia="Malgun Gothic"/>
        </w:rPr>
      </w:pPr>
      <w:r>
        <w:rPr>
          <w:rFonts w:eastAsia="Malgun Gothic"/>
        </w:rPr>
        <w:t>NOTE 15:</w:t>
      </w:r>
      <w:r>
        <w:rPr>
          <w:rFonts w:eastAsia="Malgun Gothic"/>
        </w:rPr>
        <w:tab/>
        <w:t>The registration mode used by the UE is implementation dependent.</w:t>
      </w:r>
    </w:p>
    <w:p w14:paraId="58798954" w14:textId="77777777" w:rsidR="00E15F6A" w:rsidRDefault="00E15F6A" w:rsidP="00E15F6A">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99632F5" w14:textId="77777777" w:rsidR="00E15F6A" w:rsidRDefault="00E15F6A" w:rsidP="00E15F6A">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222DB9DF" w14:textId="77777777" w:rsidR="00E15F6A" w:rsidRDefault="00E15F6A" w:rsidP="00E15F6A">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r>
        <w:rPr>
          <w:lang w:eastAsia="ja-JP"/>
        </w:rPr>
        <w:t xml:space="preserve"> </w:t>
      </w:r>
      <w:r>
        <w:t xml:space="preserve">If a locally released MA PDU session </w:t>
      </w:r>
      <w:r w:rsidRPr="00D55392">
        <w:t xml:space="preserve">is associated with one or more MBS sessions, </w:t>
      </w:r>
      <w:r w:rsidRPr="00752B2D">
        <w:t>the UE shall locally leave the associated MBS sessions</w:t>
      </w:r>
      <w:r>
        <w:t>.</w:t>
      </w:r>
    </w:p>
    <w:p w14:paraId="4F4063D2" w14:textId="77777777" w:rsidR="00E15F6A" w:rsidRDefault="00E15F6A" w:rsidP="00E15F6A">
      <w:r>
        <w:lastRenderedPageBreak/>
        <w:t>The AMF shall set the EMF bit in the 5GS network feature support IE to:</w:t>
      </w:r>
    </w:p>
    <w:p w14:paraId="744257E3" w14:textId="77777777" w:rsidR="00E15F6A" w:rsidRDefault="00E15F6A" w:rsidP="00E15F6A">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30328F2F" w14:textId="77777777" w:rsidR="00E15F6A" w:rsidRDefault="00E15F6A" w:rsidP="00E15F6A">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EABD152" w14:textId="77777777" w:rsidR="00E15F6A" w:rsidRDefault="00E15F6A" w:rsidP="00E15F6A">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408A0910" w14:textId="77777777" w:rsidR="00E15F6A" w:rsidRDefault="00E15F6A" w:rsidP="00E15F6A">
      <w:pPr>
        <w:pStyle w:val="B1"/>
      </w:pPr>
      <w:r>
        <w:t>d)</w:t>
      </w:r>
      <w:r>
        <w:tab/>
        <w:t>"Emergency services fallback not supported" if network does not support the emergency services fallback procedure when the UE is in any cell connected to 5GCN.</w:t>
      </w:r>
    </w:p>
    <w:p w14:paraId="0A8A6F3A" w14:textId="77777777" w:rsidR="00E15F6A" w:rsidRDefault="00E15F6A" w:rsidP="00E15F6A">
      <w:pPr>
        <w:pStyle w:val="NO"/>
      </w:pPr>
      <w:r>
        <w:rPr>
          <w:rFonts w:eastAsia="Malgun Gothic"/>
        </w:rPr>
        <w:t>NOTE</w:t>
      </w:r>
      <w:r>
        <w:t> 16</w:t>
      </w:r>
      <w:r>
        <w:rPr>
          <w:rFonts w:eastAsia="Malgun Gothic"/>
        </w:rPr>
        <w:t>:</w:t>
      </w:r>
      <w:r>
        <w:rPr>
          <w:rFonts w:eastAsia="Malgun Gothic"/>
        </w:rPr>
        <w:tab/>
      </w:r>
      <w:r>
        <w:t>If the emergency services are supported in neither the EPS nor the 5GS homogeneously, based onoperator policy, the AMF will set the EMF bit in the 5GS network feature support IE to "Emergency services fallback not supported".</w:t>
      </w:r>
    </w:p>
    <w:p w14:paraId="7BD9B153" w14:textId="77777777" w:rsidR="00E15F6A" w:rsidRDefault="00E15F6A" w:rsidP="00E15F6A">
      <w:pPr>
        <w:pStyle w:val="NO"/>
      </w:pPr>
      <w:r>
        <w:rPr>
          <w:rFonts w:eastAsia="Malgun Gothic"/>
        </w:rPr>
        <w:t>NOTE</w:t>
      </w:r>
      <w:r>
        <w:t> 17</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974B243" w14:textId="77777777" w:rsidR="00E15F6A" w:rsidRDefault="00E15F6A" w:rsidP="00E15F6A">
      <w:r>
        <w:t>If the UE is not operating in SNPN access operation mode:</w:t>
      </w:r>
    </w:p>
    <w:p w14:paraId="3CE7B0F2" w14:textId="77777777" w:rsidR="00E15F6A" w:rsidRDefault="00E15F6A" w:rsidP="00E15F6A">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F7C1061" w14:textId="77777777" w:rsidR="00E15F6A" w:rsidRPr="000C47DD" w:rsidRDefault="00E15F6A" w:rsidP="00E15F6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758D1241" w14:textId="77777777" w:rsidR="00E15F6A" w:rsidRDefault="00E15F6A" w:rsidP="00E15F6A">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40025095" w14:textId="77777777" w:rsidR="00E15F6A" w:rsidRDefault="00E15F6A" w:rsidP="00E15F6A">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3DA3F78" w14:textId="77777777" w:rsidR="00E15F6A" w:rsidRPr="000C47DD" w:rsidRDefault="00E15F6A" w:rsidP="00E15F6A">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56C1A22E" w14:textId="77777777" w:rsidR="00E15F6A" w:rsidRDefault="00E15F6A" w:rsidP="00E15F6A">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w:t>
      </w:r>
      <w:r w:rsidRPr="005F7EB0">
        <w:rPr>
          <w:noProof/>
        </w:rPr>
        <w:lastRenderedPageBreak/>
        <w:t>equivalent PLMN</w:t>
      </w:r>
      <w:r>
        <w:t>. In the UE, the ongoing active PDU sessions are not affected by the change of the MCS indicator bit.</w:t>
      </w:r>
    </w:p>
    <w:p w14:paraId="5D779268" w14:textId="77777777" w:rsidR="00E15F6A" w:rsidRDefault="00E15F6A" w:rsidP="00E15F6A">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4F387580" w14:textId="77777777" w:rsidR="00E15F6A" w:rsidRDefault="00E15F6A" w:rsidP="00E15F6A">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4400818C" w14:textId="77777777" w:rsidR="00E15F6A" w:rsidRDefault="00E15F6A" w:rsidP="00E15F6A">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6276ADBA" w14:textId="77777777" w:rsidR="00E15F6A" w:rsidRDefault="00E15F6A" w:rsidP="00E15F6A">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7DF3988D" w14:textId="77777777" w:rsidR="00E15F6A" w:rsidRDefault="00E15F6A" w:rsidP="00E15F6A">
      <w:pPr>
        <w:rPr>
          <w:noProof/>
        </w:rPr>
      </w:pPr>
      <w:r w:rsidRPr="00CC0C94">
        <w:t xml:space="preserve">in the </w:t>
      </w:r>
      <w:r>
        <w:rPr>
          <w:lang w:eastAsia="ko-KR"/>
        </w:rPr>
        <w:t>5GS network feature support IE in the REGISTRATION ACCEPT message</w:t>
      </w:r>
      <w:r w:rsidRPr="00CC0C94">
        <w:t>.</w:t>
      </w:r>
    </w:p>
    <w:p w14:paraId="05304D37" w14:textId="77777777" w:rsidR="00E15F6A" w:rsidRDefault="00E15F6A" w:rsidP="00E15F6A">
      <w:r>
        <w:t>If the UE is operating in SNPN access operation mode:</w:t>
      </w:r>
    </w:p>
    <w:p w14:paraId="290EF15A" w14:textId="77777777" w:rsidR="00E15F6A" w:rsidRDefault="00E15F6A" w:rsidP="00E15F6A">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D4DD047" w14:textId="77777777" w:rsidR="00E15F6A" w:rsidRPr="000C47DD" w:rsidRDefault="00E15F6A" w:rsidP="00E15F6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6D3C11AD" w14:textId="77777777" w:rsidR="00E15F6A" w:rsidRDefault="00E15F6A" w:rsidP="00E15F6A">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347F0A8A" w14:textId="77777777" w:rsidR="00E15F6A" w:rsidRDefault="00E15F6A" w:rsidP="00E15F6A">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08C4312B" w14:textId="77777777" w:rsidR="00E15F6A" w:rsidRPr="000C47DD" w:rsidRDefault="00E15F6A" w:rsidP="00E15F6A">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699EFAB6" w14:textId="77777777" w:rsidR="00E15F6A" w:rsidRDefault="00E15F6A" w:rsidP="00E15F6A">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13050BE2" w14:textId="77777777" w:rsidR="00E15F6A" w:rsidRPr="00722419" w:rsidRDefault="00E15F6A" w:rsidP="00E15F6A">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43A5A8EE" w14:textId="77777777" w:rsidR="00E15F6A" w:rsidRDefault="00E15F6A" w:rsidP="00E15F6A">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54E8568" w14:textId="77777777" w:rsidR="00E15F6A" w:rsidRDefault="00E15F6A" w:rsidP="00E15F6A">
      <w:pPr>
        <w:pStyle w:val="B1"/>
      </w:pPr>
      <w:r>
        <w:lastRenderedPageBreak/>
        <w:t>a)</w:t>
      </w:r>
      <w:r>
        <w:tab/>
        <w:t>at least one of the following bits in the 5GMM capability IE of the REGISTRATION REQUEST message set by the UE, or already stored in the 5GMM context in the AMF during the previous registration procedure as follows:</w:t>
      </w:r>
    </w:p>
    <w:p w14:paraId="7060C38A" w14:textId="77777777" w:rsidR="00E15F6A" w:rsidRDefault="00E15F6A" w:rsidP="00E15F6A">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4B3A8064" w14:textId="77777777" w:rsidR="00E15F6A" w:rsidRDefault="00E15F6A" w:rsidP="00E15F6A">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E5C4E87" w14:textId="77777777" w:rsidR="00E15F6A" w:rsidRDefault="00E15F6A" w:rsidP="00E15F6A">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63D4E7C" w14:textId="77777777" w:rsidR="00E15F6A" w:rsidRDefault="00E15F6A" w:rsidP="00E15F6A">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8F8C2CB" w14:textId="77777777" w:rsidR="00E15F6A" w:rsidRPr="00374A91" w:rsidRDefault="00E15F6A" w:rsidP="00E15F6A">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4A558DC2" w14:textId="77777777" w:rsidR="00E15F6A" w:rsidRPr="00374A91" w:rsidRDefault="00E15F6A" w:rsidP="00E15F6A">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4F2C252A" w14:textId="77777777" w:rsidR="00E15F6A" w:rsidRPr="004E3C2E" w:rsidRDefault="00E15F6A" w:rsidP="00E15F6A">
      <w:pPr>
        <w:pStyle w:val="B2"/>
      </w:pPr>
      <w:r>
        <w:t>1</w:t>
      </w:r>
      <w:r w:rsidRPr="004E3C2E">
        <w:t>)</w:t>
      </w:r>
      <w:r w:rsidRPr="004E3C2E">
        <w:tab/>
        <w:t>the ProSe direct discovery bit to " ProSe direct discovery supported"; or</w:t>
      </w:r>
    </w:p>
    <w:p w14:paraId="6B9AA65B" w14:textId="77777777" w:rsidR="00E15F6A" w:rsidRPr="00374A91" w:rsidRDefault="00E15F6A" w:rsidP="00E15F6A">
      <w:pPr>
        <w:pStyle w:val="B2"/>
      </w:pPr>
      <w:r>
        <w:t>2</w:t>
      </w:r>
      <w:r w:rsidRPr="004E3C2E">
        <w:t>)</w:t>
      </w:r>
      <w:r w:rsidRPr="004E3C2E">
        <w:tab/>
        <w:t>the ProSe direct communication bit to "ProSe direct communication supported"; and</w:t>
      </w:r>
    </w:p>
    <w:p w14:paraId="26ECD2B1" w14:textId="77777777" w:rsidR="00E15F6A" w:rsidRPr="00374A91" w:rsidRDefault="00E15F6A" w:rsidP="00E15F6A">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665B9DD9" w14:textId="77777777" w:rsidR="00E15F6A" w:rsidRPr="00CA308D" w:rsidRDefault="00E15F6A" w:rsidP="00E15F6A">
      <w:pPr>
        <w:rPr>
          <w:lang w:eastAsia="ko-KR"/>
        </w:rPr>
      </w:pPr>
      <w:r w:rsidRPr="00374A91">
        <w:rPr>
          <w:lang w:eastAsia="ko-KR"/>
        </w:rPr>
        <w:t>the AMF should not immediately release the NAS signalling connection after the completion of the registration procedure.</w:t>
      </w:r>
    </w:p>
    <w:p w14:paraId="63C38DF5" w14:textId="77777777" w:rsidR="00E15F6A" w:rsidRDefault="00E15F6A" w:rsidP="00E15F6A">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029E112" w14:textId="77777777" w:rsidR="00E15F6A" w:rsidRDefault="00E15F6A" w:rsidP="00E15F6A">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1AC4D0D" w14:textId="77777777" w:rsidR="00E15F6A" w:rsidRPr="00216B0A" w:rsidRDefault="00E15F6A" w:rsidP="00E15F6A">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0A14B994" w14:textId="77777777" w:rsidR="00E15F6A" w:rsidRDefault="00E15F6A" w:rsidP="00E15F6A">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58200BAD" w14:textId="77777777" w:rsidR="00E15F6A" w:rsidRDefault="00E15F6A" w:rsidP="00E15F6A">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606CCC6E" w14:textId="77777777" w:rsidR="00E15F6A" w:rsidRDefault="00E15F6A" w:rsidP="00E15F6A">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48EB76F8" w14:textId="77777777" w:rsidR="00E15F6A" w:rsidRPr="00CC0C94" w:rsidRDefault="00E15F6A" w:rsidP="00E15F6A">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C3FEE39" w14:textId="77777777" w:rsidR="00E15F6A" w:rsidRDefault="00E15F6A" w:rsidP="00E15F6A">
      <w:pPr>
        <w:pStyle w:val="NO"/>
      </w:pPr>
      <w:r w:rsidRPr="00CC0C94">
        <w:t>NOTE </w:t>
      </w:r>
      <w:r>
        <w:t>18</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BA2CA4A" w14:textId="77777777" w:rsidR="00E15F6A" w:rsidRPr="00CC0C94" w:rsidRDefault="00E15F6A" w:rsidP="00E15F6A">
      <w:r w:rsidRPr="00EC221B">
        <w:lastRenderedPageBreak/>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7F373A97" w14:textId="77777777" w:rsidR="00E15F6A" w:rsidRDefault="00E15F6A" w:rsidP="00E15F6A">
      <w:pPr>
        <w:pStyle w:val="NO"/>
      </w:pPr>
      <w:r w:rsidRPr="00CC0C94">
        <w:t>NOTE </w:t>
      </w:r>
      <w:r>
        <w:t>19</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local configuration,</w:t>
      </w:r>
      <w:r w:rsidRPr="00B72AEC">
        <w:t xml:space="preserve"> whether the UE is likely to receive IMS voice over PS session calls</w:t>
      </w:r>
      <w:r>
        <w:t>,</w:t>
      </w:r>
      <w:r w:rsidRPr="00B72AEC">
        <w:t xml:space="preserve"> UE mobility pattern</w:t>
      </w:r>
      <w:r>
        <w:t xml:space="preserve">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for the UE</w:t>
      </w:r>
      <w:r w:rsidRPr="00CC0C94">
        <w:t>.</w:t>
      </w:r>
    </w:p>
    <w:p w14:paraId="04CFBE87" w14:textId="77777777" w:rsidR="00E15F6A" w:rsidRDefault="00E15F6A" w:rsidP="00E15F6A">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30CCE456" w14:textId="77777777" w:rsidR="00E15F6A" w:rsidRDefault="00E15F6A" w:rsidP="00E15F6A">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3F607FEC" w14:textId="77777777" w:rsidR="00E15F6A" w:rsidRDefault="00E15F6A" w:rsidP="00E15F6A">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741861EA" w14:textId="77777777" w:rsidR="00E15F6A" w:rsidRDefault="00E15F6A" w:rsidP="00E15F6A">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66713E66" w14:textId="77777777" w:rsidR="00E15F6A" w:rsidRDefault="00E15F6A" w:rsidP="00E15F6A">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2173BA94" w14:textId="77777777" w:rsidR="00E15F6A" w:rsidRDefault="00E15F6A" w:rsidP="00E15F6A">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6FC98C57" w14:textId="77777777" w:rsidR="00E15F6A" w:rsidRPr="003B390F" w:rsidRDefault="00E15F6A" w:rsidP="00E15F6A">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2219D7E0" w14:textId="77777777" w:rsidR="00E15F6A" w:rsidRPr="003B390F" w:rsidRDefault="00E15F6A" w:rsidP="00E15F6A">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547B6000" w14:textId="77777777" w:rsidR="00E15F6A" w:rsidRPr="003B390F" w:rsidRDefault="00E15F6A" w:rsidP="00E15F6A">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1C1EBF9C" w14:textId="77777777" w:rsidR="00E15F6A" w:rsidRDefault="00E15F6A" w:rsidP="00E15F6A">
      <w:pPr>
        <w:pStyle w:val="EditorsNote"/>
      </w:pPr>
      <w:r>
        <w:t>Editor's note (WI eNPN, CR#3839):</w:t>
      </w:r>
      <w:r>
        <w:tab/>
        <w:t>It is FFS whether the UE needs to signal support for SOR-SNPN-SI in the SOR acknowledgement.</w:t>
      </w:r>
    </w:p>
    <w:p w14:paraId="62A994D1" w14:textId="77777777" w:rsidR="00E15F6A" w:rsidRDefault="00E15F6A" w:rsidP="00E15F6A">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1EBF0B44" w14:textId="77777777" w:rsidR="00E15F6A" w:rsidRDefault="00E15F6A" w:rsidP="00E15F6A">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PLMN ID and access technology list</w:t>
      </w:r>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221FF46A" w14:textId="77777777" w:rsidR="00E15F6A" w:rsidRDefault="00E15F6A" w:rsidP="00E15F6A">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3EF04FA3" w14:textId="77777777" w:rsidR="00E15F6A" w:rsidRDefault="00E15F6A" w:rsidP="00E15F6A">
      <w:pPr>
        <w:pStyle w:val="B1"/>
      </w:pPr>
      <w:r>
        <w:rPr>
          <w:noProof/>
          <w:lang w:eastAsia="ko-KR"/>
        </w:rPr>
        <w:lastRenderedPageBreak/>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242C04D8" w14:textId="77777777" w:rsidR="00E15F6A" w:rsidRDefault="00E15F6A" w:rsidP="00E15F6A">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47C2AA22" w14:textId="77777777" w:rsidR="00E15F6A" w:rsidRDefault="00E15F6A" w:rsidP="00E15F6A">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205C820" w14:textId="77777777" w:rsidR="00E15F6A" w:rsidRDefault="00E15F6A" w:rsidP="00E15F6A">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02DB2B13" w14:textId="77777777" w:rsidR="00E15F6A" w:rsidRDefault="00E15F6A" w:rsidP="00E15F6A">
      <w:r w:rsidRPr="00970FCD">
        <w:t>If the SOR transparent container IE does not pass the integrity check successfully, then the UE shall discard the content of the SOR transparent container IE.</w:t>
      </w:r>
    </w:p>
    <w:p w14:paraId="2D103B44" w14:textId="77777777" w:rsidR="00E15F6A" w:rsidRPr="001344AD" w:rsidRDefault="00E15F6A" w:rsidP="00E15F6A">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62BE5E7E" w14:textId="77777777" w:rsidR="00E15F6A" w:rsidRPr="001344AD" w:rsidRDefault="00E15F6A" w:rsidP="00E15F6A">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3C3C00DC" w14:textId="77777777" w:rsidR="00E15F6A" w:rsidRDefault="00E15F6A" w:rsidP="00E15F6A">
      <w:pPr>
        <w:pStyle w:val="B1"/>
      </w:pPr>
      <w:r w:rsidRPr="001344AD">
        <w:t>b)</w:t>
      </w:r>
      <w:r w:rsidRPr="001344AD">
        <w:tab/>
        <w:t>otherwise</w:t>
      </w:r>
      <w:r>
        <w:t>:</w:t>
      </w:r>
    </w:p>
    <w:p w14:paraId="64F9BFC7" w14:textId="77777777" w:rsidR="00E15F6A" w:rsidRDefault="00E15F6A" w:rsidP="00E15F6A">
      <w:pPr>
        <w:pStyle w:val="B2"/>
      </w:pPr>
      <w:r>
        <w:t>1)</w:t>
      </w:r>
      <w:r>
        <w:tab/>
        <w:t>if the UE has NSSAI inclusion mode for the current PLMN or SNPN and access type stored in the UE, the UE shall operate in the stored NSSAI inclusion mode;</w:t>
      </w:r>
    </w:p>
    <w:p w14:paraId="5C3F168C" w14:textId="77777777" w:rsidR="00E15F6A" w:rsidRPr="001344AD" w:rsidRDefault="00E15F6A" w:rsidP="00E15F6A">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7B50F038" w14:textId="77777777" w:rsidR="00E15F6A" w:rsidRPr="001344AD" w:rsidRDefault="00E15F6A" w:rsidP="00E15F6A">
      <w:pPr>
        <w:pStyle w:val="B3"/>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6B1C7BBE" w14:textId="77777777" w:rsidR="00E15F6A" w:rsidRPr="001344AD" w:rsidRDefault="00E15F6A" w:rsidP="00E15F6A">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3EC41B57" w14:textId="77777777" w:rsidR="00E15F6A" w:rsidRDefault="00E15F6A" w:rsidP="00E15F6A">
      <w:pPr>
        <w:pStyle w:val="B3"/>
      </w:pPr>
      <w:r>
        <w:t>iii)</w:t>
      </w:r>
      <w:r>
        <w:tab/>
        <w:t>trusted non-3GPP access, the UE shall operate in NSSAI inclusion mode D in the current PLMN and</w:t>
      </w:r>
      <w:r>
        <w:rPr>
          <w:lang w:eastAsia="zh-CN"/>
        </w:rPr>
        <w:t xml:space="preserve"> the current</w:t>
      </w:r>
      <w:r>
        <w:t xml:space="preserve"> access type; or</w:t>
      </w:r>
    </w:p>
    <w:p w14:paraId="0459A111" w14:textId="77777777" w:rsidR="00E15F6A" w:rsidRDefault="00E15F6A" w:rsidP="00E15F6A">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D84AF16" w14:textId="77777777" w:rsidR="00E15F6A" w:rsidRDefault="00E15F6A" w:rsidP="00E15F6A">
      <w:pPr>
        <w:rPr>
          <w:lang w:val="en-US"/>
        </w:rPr>
      </w:pPr>
      <w:r>
        <w:t xml:space="preserve">The AMF may include </w:t>
      </w:r>
      <w:r>
        <w:rPr>
          <w:lang w:val="en-US"/>
        </w:rPr>
        <w:t>operator-defined access category definitions in the REGISTRATION ACCEPT message.</w:t>
      </w:r>
    </w:p>
    <w:p w14:paraId="663DDBBF" w14:textId="77777777" w:rsidR="00E15F6A" w:rsidRDefault="00E15F6A" w:rsidP="00E15F6A">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6E2418DB" w14:textId="77777777" w:rsidR="00E15F6A" w:rsidRDefault="00E15F6A" w:rsidP="00E15F6A">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79DA8E07" w14:textId="77777777" w:rsidR="00E15F6A" w:rsidRDefault="00E15F6A" w:rsidP="00E15F6A">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5087A824" w14:textId="77777777" w:rsidR="00E15F6A" w:rsidRDefault="00E15F6A" w:rsidP="00E15F6A">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7F4A41D2" w14:textId="77777777" w:rsidR="00E15F6A" w:rsidRDefault="00E15F6A" w:rsidP="00E15F6A">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5ECBFFD6" w14:textId="77777777" w:rsidR="00E15F6A" w:rsidRDefault="00E15F6A" w:rsidP="00E15F6A">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w:t>
      </w:r>
      <w:r w:rsidRPr="001D6208">
        <w:rPr>
          <w:rFonts w:hint="eastAsia"/>
        </w:rPr>
        <w:lastRenderedPageBreak/>
        <w:t xml:space="preserve">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32299F8" w14:textId="77777777" w:rsidR="00E15F6A" w:rsidRDefault="00E15F6A" w:rsidP="00E15F6A">
      <w:r>
        <w:t>If the UE has indicated support for service gap control in the REGISTRATION REQUEST message and:</w:t>
      </w:r>
    </w:p>
    <w:p w14:paraId="7179A824" w14:textId="77777777" w:rsidR="00E15F6A" w:rsidRDefault="00E15F6A" w:rsidP="00E15F6A">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334603E" w14:textId="77777777" w:rsidR="00E15F6A" w:rsidRDefault="00E15F6A" w:rsidP="00E15F6A">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6B5D0B67" w14:textId="77777777" w:rsidR="00E15F6A" w:rsidRDefault="00E15F6A" w:rsidP="00E15F6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B8B694C" w14:textId="77777777" w:rsidR="00E15F6A" w:rsidRPr="00F80336" w:rsidRDefault="00E15F6A" w:rsidP="00E15F6A">
      <w:pPr>
        <w:pStyle w:val="NO"/>
        <w:rPr>
          <w:rFonts w:eastAsia="Malgun Gothic"/>
        </w:rPr>
      </w:pPr>
      <w:r>
        <w:t>NOTE 20: The UE provides the truncated 5G-S-TMSI configuration to the lower layers.</w:t>
      </w:r>
    </w:p>
    <w:p w14:paraId="5E53849D" w14:textId="77777777" w:rsidR="00E15F6A" w:rsidRDefault="00E15F6A" w:rsidP="00E15F6A">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5136C8D" w14:textId="77777777" w:rsidR="00E15F6A" w:rsidRDefault="00E15F6A" w:rsidP="00E15F6A">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15383E2F" w14:textId="77777777" w:rsidR="00E15F6A" w:rsidRDefault="00E15F6A" w:rsidP="00E15F6A">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29B64633" w14:textId="77777777" w:rsidR="00E15F6A" w:rsidRDefault="00E15F6A" w:rsidP="00E15F6A">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50AFE40C" w14:textId="77777777" w:rsidR="00E15F6A" w:rsidRDefault="00E15F6A" w:rsidP="00E15F6A">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 in SNPN</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06CC922E" w14:textId="77777777" w:rsidR="00E15F6A" w:rsidRPr="00E3109B" w:rsidRDefault="00E15F6A" w:rsidP="00E15F6A">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IE,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71109ED0" w14:textId="77777777" w:rsidR="00E15F6A" w:rsidRPr="00E3109B" w:rsidRDefault="00E15F6A" w:rsidP="00E15F6A">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25A982EE" w14:textId="77777777" w:rsidR="00E15F6A" w:rsidRDefault="00E15F6A" w:rsidP="00E15F6A">
      <w:pPr>
        <w:rPr>
          <w:noProof/>
        </w:rPr>
      </w:pPr>
      <w:r w:rsidRPr="00BE5952">
        <w:rPr>
          <w:noProof/>
        </w:rPr>
        <w:t xml:space="preserve">If </w:t>
      </w:r>
      <w:r>
        <w:rPr>
          <w:rFonts w:eastAsia="宋体"/>
        </w:rPr>
        <w:t>the UE is registered for onboarding services</w:t>
      </w:r>
      <w:r w:rsidRPr="00AE4956">
        <w:t xml:space="preserve"> </w:t>
      </w:r>
      <w:r>
        <w:rPr>
          <w:rFonts w:eastAsia="宋体"/>
        </w:rPr>
        <w:t xml:space="preserve">in SNPN </w:t>
      </w:r>
      <w:r w:rsidRPr="00AE4956">
        <w:rPr>
          <w:rFonts w:eastAsia="宋体"/>
        </w:rPr>
        <w:t xml:space="preserve">or the network determines that the UE's subscription only allows for </w:t>
      </w:r>
      <w:r w:rsidRPr="009C5514">
        <w:rPr>
          <w:noProof/>
        </w:rPr>
        <w:t>configuration of SNPN subscription parameters in PLMN via the user plane</w:t>
      </w:r>
      <w:r w:rsidRPr="00AE4956">
        <w:rPr>
          <w:rFonts w:eastAsia="宋体"/>
        </w:rPr>
        <w:t xml:space="preserve">, </w:t>
      </w:r>
      <w:r w:rsidRPr="00BE5952">
        <w:rPr>
          <w:noProof/>
        </w:rPr>
        <w:t>the AMF may start an implementation specific timer for onboarding services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宋体"/>
        </w:rPr>
        <w:t xml:space="preserve">(i.e. the </w:t>
      </w:r>
      <w:r w:rsidRPr="000810D4">
        <w:t>network</w:t>
      </w:r>
      <w:r w:rsidRPr="00AE4956">
        <w:rPr>
          <w:rFonts w:eastAsia="宋体"/>
        </w:rPr>
        <w:t xml:space="preserve"> receives the REGISTRATION COMPLETE message from UE)</w:t>
      </w:r>
      <w:r w:rsidRPr="00BE5952">
        <w:rPr>
          <w:noProof/>
        </w:rPr>
        <w:t>.</w:t>
      </w:r>
    </w:p>
    <w:p w14:paraId="7310B78E" w14:textId="77777777" w:rsidR="00E15F6A" w:rsidRDefault="00E15F6A" w:rsidP="00E15F6A">
      <w:pPr>
        <w:pStyle w:val="NO"/>
        <w:rPr>
          <w:noProof/>
        </w:rPr>
      </w:pPr>
      <w:r>
        <w:rPr>
          <w:noProof/>
        </w:rPr>
        <w:lastRenderedPageBreak/>
        <w:t>NOTE 21:</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635EAD48" w14:textId="77777777" w:rsidR="00E15F6A" w:rsidRDefault="00E15F6A" w:rsidP="00E15F6A">
      <w:pPr>
        <w:pStyle w:val="NO"/>
        <w:rPr>
          <w:noProof/>
        </w:rPr>
      </w:pPr>
      <w:r w:rsidRPr="002B628A">
        <w:t>NOTE </w:t>
      </w:r>
      <w:r>
        <w:rPr>
          <w:lang w:eastAsia="zh-CN"/>
        </w:rPr>
        <w:t>2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422A962C" w14:textId="77777777" w:rsidR="00E15F6A" w:rsidRDefault="00E15F6A" w:rsidP="00E15F6A">
      <w:pPr>
        <w:pStyle w:val="EditorsNote"/>
      </w:pPr>
      <w:r>
        <w:t>Editor's note:</w:t>
      </w:r>
      <w:r>
        <w:tab/>
        <w:t xml:space="preserve">It is FFS </w:t>
      </w:r>
      <w:r>
        <w:rPr>
          <w:lang w:eastAsia="zh-CN"/>
        </w:rPr>
        <w:t xml:space="preserve">how to set the new timer when the </w:t>
      </w:r>
      <w:r>
        <w:rPr>
          <w:noProof/>
        </w:rPr>
        <w:t xml:space="preserve">mobility or periodic update </w:t>
      </w:r>
      <w:r w:rsidRPr="000810D4">
        <w:rPr>
          <w:noProof/>
        </w:rPr>
        <w:t>o</w:t>
      </w:r>
      <w:r>
        <w:rPr>
          <w:noProof/>
        </w:rPr>
        <w:t>ccurs</w:t>
      </w:r>
      <w:r>
        <w:t>.</w:t>
      </w:r>
    </w:p>
    <w:p w14:paraId="76CFE8DA" w14:textId="77777777" w:rsidR="00E15F6A" w:rsidRDefault="00E15F6A" w:rsidP="00E15F6A">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2124EF5B" w14:textId="77777777" w:rsidR="00E15F6A" w:rsidRDefault="00E15F6A" w:rsidP="00E15F6A">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20FF28CA" w14:textId="77777777" w:rsidR="00E15F6A" w:rsidRDefault="00E15F6A" w:rsidP="00E15F6A">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77CC7FBB" w14:textId="77777777" w:rsidR="00E15F6A" w:rsidRDefault="00E15F6A" w:rsidP="00E15F6A">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7B4D2B88" w14:textId="77777777" w:rsidR="00E15F6A" w:rsidRDefault="00E15F6A" w:rsidP="00E15F6A">
      <w:pPr>
        <w:pStyle w:val="B1"/>
      </w:pPr>
      <w:r>
        <w:t>a)</w:t>
      </w:r>
      <w:r>
        <w:tab/>
        <w:t>the PLMN with disaster condition IE is included in the REGISTRATION REQUEST message, the AMF shall determine the PLMN with disaster condition in the PLMN with disaster condition IE;</w:t>
      </w:r>
    </w:p>
    <w:p w14:paraId="5A8BF152" w14:textId="77777777" w:rsidR="00E15F6A" w:rsidRDefault="00E15F6A" w:rsidP="00E15F6A">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45B5CCCD" w14:textId="77777777" w:rsidR="00E15F6A" w:rsidRDefault="00E15F6A" w:rsidP="00E15F6A">
      <w:pPr>
        <w:pStyle w:val="B1"/>
      </w:pPr>
      <w:r>
        <w:t>c)</w:t>
      </w:r>
      <w:r>
        <w:tab/>
        <w:t>the PLMN with disaster condition IE and the Additional GUTI IE are not included in the REGISTRATION REQUEST message and:</w:t>
      </w:r>
    </w:p>
    <w:p w14:paraId="6A7EB188" w14:textId="77777777" w:rsidR="00E15F6A" w:rsidRDefault="00E15F6A" w:rsidP="00E15F6A">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196D9F2D" w14:textId="77777777" w:rsidR="00E15F6A" w:rsidRDefault="00E15F6A" w:rsidP="00E15F6A">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1D8042FD" w14:textId="77777777" w:rsidR="00E15F6A" w:rsidRDefault="00E15F6A" w:rsidP="00E15F6A">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5C969BE1" w14:textId="77777777" w:rsidR="00E15F6A" w:rsidRDefault="00E15F6A" w:rsidP="00E15F6A">
      <w:r w:rsidRPr="00DC1479">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and the 5GS registration result IE value in the REGISTRATION ACCEPT message is set to</w:t>
      </w:r>
      <w:r>
        <w:t>:</w:t>
      </w:r>
    </w:p>
    <w:p w14:paraId="18E6FAE1" w14:textId="77777777" w:rsidR="00E15F6A" w:rsidRDefault="00E15F6A" w:rsidP="00E15F6A">
      <w:pPr>
        <w:pStyle w:val="B1"/>
      </w:pPr>
      <w:r>
        <w:t>-</w:t>
      </w:r>
      <w:r>
        <w:tab/>
      </w:r>
      <w:r w:rsidRPr="00DC1479">
        <w:t xml:space="preserve">"request for registration for disaster roaming service accepted as registration not for disaster roaming service", the UE shall consider itself registered for </w:t>
      </w:r>
      <w:r>
        <w:t>normal service</w:t>
      </w:r>
      <w:r w:rsidRPr="00DC1479">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7033520B" w14:textId="77777777" w:rsidR="00E15F6A" w:rsidRDefault="00E15F6A" w:rsidP="00E15F6A">
      <w:pPr>
        <w:pStyle w:val="B1"/>
      </w:pPr>
      <w:r>
        <w:t>-</w:t>
      </w:r>
      <w:r>
        <w:tab/>
      </w:r>
      <w:r w:rsidRPr="00DC1479">
        <w:t>"no additional information", the UE shall consider itself registered for disaster roaming.</w:t>
      </w:r>
    </w:p>
    <w:p w14:paraId="01A86D3B" w14:textId="77777777" w:rsidR="00151645" w:rsidRPr="00E15F6A" w:rsidRDefault="00151645" w:rsidP="0015164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 xml:space="preserve">Next </w:t>
      </w:r>
      <w:r w:rsidRPr="00DF174F">
        <w:rPr>
          <w:rFonts w:ascii="Arial" w:hAnsi="Arial"/>
          <w:noProof/>
          <w:color w:val="0000FF"/>
          <w:sz w:val="28"/>
          <w:lang w:val="fr-FR"/>
        </w:rPr>
        <w:t>Change * * * *</w:t>
      </w:r>
    </w:p>
    <w:p w14:paraId="5C52E5C5" w14:textId="77777777" w:rsidR="00151645" w:rsidRDefault="00151645" w:rsidP="00151645">
      <w:pPr>
        <w:pStyle w:val="50"/>
      </w:pPr>
      <w:bookmarkStart w:id="167" w:name="_Toc98753472"/>
      <w:r>
        <w:lastRenderedPageBreak/>
        <w:t>5.5.1.3.5</w:t>
      </w:r>
      <w:r>
        <w:tab/>
        <w:t xml:space="preserve">Mobility and periodic registration update not </w:t>
      </w:r>
      <w:r w:rsidRPr="003168A2">
        <w:t>accepted by the network</w:t>
      </w:r>
      <w:bookmarkEnd w:id="167"/>
    </w:p>
    <w:p w14:paraId="7345AC8A" w14:textId="77777777" w:rsidR="00151645" w:rsidRDefault="00151645" w:rsidP="00151645">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52F916EE" w14:textId="77777777" w:rsidR="00151645" w:rsidRPr="000D00E5" w:rsidRDefault="00151645" w:rsidP="00151645">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38F17869" w14:textId="77777777" w:rsidR="00151645" w:rsidRPr="00CC0C94" w:rsidRDefault="00151645" w:rsidP="00151645">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22A526B8" w14:textId="77777777" w:rsidR="00151645" w:rsidRDefault="00151645" w:rsidP="00151645">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34CB1AC4" w14:textId="77777777" w:rsidR="00151645" w:rsidRPr="00D855A0" w:rsidRDefault="00151645" w:rsidP="00151645">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6ECE9456" w14:textId="77777777" w:rsidR="00151645" w:rsidRDefault="00151645" w:rsidP="00151645">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061D9DDC" w14:textId="77777777" w:rsidR="00151645" w:rsidRDefault="00151645" w:rsidP="00151645">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393DA2B7" w14:textId="77777777" w:rsidR="00151645" w:rsidRDefault="00151645" w:rsidP="00151645">
      <w:r>
        <w:t>If the REGISTRATION REJECT message with 5GMM cause #76 or #78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0C981D40" w14:textId="77777777" w:rsidR="00151645" w:rsidRPr="00CC0C94" w:rsidRDefault="00151645" w:rsidP="00151645">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42A6E0C3" w14:textId="77777777" w:rsidR="00151645" w:rsidRPr="00CC0C94" w:rsidRDefault="00151645" w:rsidP="00151645">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170981BE" w14:textId="77777777" w:rsidR="00151645" w:rsidRDefault="00151645" w:rsidP="00151645">
      <w:r w:rsidRPr="003729E7">
        <w:t xml:space="preserve">If the </w:t>
      </w:r>
      <w:r>
        <w:t>m</w:t>
      </w:r>
      <w:r w:rsidRPr="00C565E6">
        <w:t xml:space="preserve">obility and periodic registration update </w:t>
      </w:r>
      <w:r w:rsidRPr="00EE56E5">
        <w:t>request</w:t>
      </w:r>
      <w:r w:rsidRPr="003729E7">
        <w:t xml:space="preserve"> is rejected </w:t>
      </w:r>
      <w:r>
        <w:t>because:</w:t>
      </w:r>
    </w:p>
    <w:p w14:paraId="62C314E3" w14:textId="77777777" w:rsidR="00151645" w:rsidRDefault="00151645" w:rsidP="00151645">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rejected </w:t>
      </w:r>
      <w:r>
        <w:t xml:space="preserve">for </w:t>
      </w:r>
      <w:r w:rsidRPr="004D7E07">
        <w:t xml:space="preserve">the failed or revoked </w:t>
      </w:r>
      <w:r>
        <w:rPr>
          <w:rFonts w:hint="eastAsia"/>
          <w:lang w:eastAsia="zh-CN"/>
        </w:rPr>
        <w:t>NSSAA</w:t>
      </w:r>
      <w:r w:rsidRPr="00D56724">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4D5450">
        <w:t xml:space="preserve"> </w:t>
      </w:r>
      <w:r>
        <w:t>reached;</w:t>
      </w:r>
    </w:p>
    <w:p w14:paraId="71053183" w14:textId="77777777" w:rsidR="00151645" w:rsidRDefault="00151645" w:rsidP="00151645">
      <w:pPr>
        <w:pStyle w:val="B1"/>
      </w:pPr>
      <w:r>
        <w:t>b)</w:t>
      </w:r>
      <w:r>
        <w:tab/>
      </w:r>
      <w:r w:rsidRPr="00AF6E3E">
        <w:t>the UE set the NSSAA bit in the 5GMM capability IE to</w:t>
      </w:r>
      <w:r>
        <w:t>:</w:t>
      </w:r>
    </w:p>
    <w:p w14:paraId="6F4961C1" w14:textId="77777777" w:rsidR="00151645" w:rsidRDefault="00151645" w:rsidP="00151645">
      <w:pPr>
        <w:pStyle w:val="B2"/>
      </w:pPr>
      <w:r>
        <w:t>1)</w:t>
      </w:r>
      <w:r>
        <w:tab/>
      </w:r>
      <w:r w:rsidRPr="00350712">
        <w:t>"Network slice-specific authentication and authorization supported"</w:t>
      </w:r>
      <w:r>
        <w:t xml:space="preserve"> and;</w:t>
      </w:r>
    </w:p>
    <w:p w14:paraId="6D3809FE" w14:textId="77777777" w:rsidR="00151645" w:rsidRDefault="00151645" w:rsidP="00151645">
      <w:pPr>
        <w:pStyle w:val="B3"/>
      </w:pPr>
      <w:r>
        <w:t>i)</w:t>
      </w:r>
      <w:r>
        <w:tab/>
        <w:t>there are no subscribed S-NSSAIs marked as default;</w:t>
      </w:r>
    </w:p>
    <w:p w14:paraId="19E4503C" w14:textId="77777777" w:rsidR="00151645" w:rsidRDefault="00151645" w:rsidP="00151645">
      <w:pPr>
        <w:pStyle w:val="B3"/>
      </w:pPr>
      <w:r>
        <w:t>ii)</w:t>
      </w:r>
      <w:r>
        <w:tab/>
        <w:t xml:space="preserve">all </w:t>
      </w:r>
      <w:r w:rsidRPr="000B5E15">
        <w:t>subscribed S-NSSAIs marked as default</w:t>
      </w:r>
      <w:r>
        <w:t xml:space="preserve"> are not allowed; or</w:t>
      </w:r>
    </w:p>
    <w:p w14:paraId="66E6C41E" w14:textId="77777777" w:rsidR="00151645" w:rsidRDefault="00151645" w:rsidP="00151645">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3DFEA730" w14:textId="77777777" w:rsidR="00151645" w:rsidRDefault="00151645" w:rsidP="00151645">
      <w:pPr>
        <w:pStyle w:val="B2"/>
      </w:pPr>
      <w:r>
        <w:t>2)</w:t>
      </w:r>
      <w:r>
        <w:tab/>
      </w:r>
      <w:r w:rsidRPr="002C41D6">
        <w:t>"Network slice-specific authentication and authorization not supported"</w:t>
      </w:r>
      <w:r>
        <w:t xml:space="preserve"> and;</w:t>
      </w:r>
    </w:p>
    <w:p w14:paraId="6D60B2AD" w14:textId="77777777" w:rsidR="00151645" w:rsidRDefault="00151645" w:rsidP="00151645">
      <w:pPr>
        <w:pStyle w:val="B3"/>
      </w:pPr>
      <w:r>
        <w:t>i)</w:t>
      </w:r>
      <w:r>
        <w:tab/>
      </w:r>
      <w:r w:rsidRPr="00AF6E3E">
        <w:t>there are no subscribed S-NSSAIs which are marked as default</w:t>
      </w:r>
      <w:r>
        <w:t>;</w:t>
      </w:r>
      <w:r w:rsidRPr="00AF6E3E">
        <w:t xml:space="preserve"> </w:t>
      </w:r>
      <w:r>
        <w:t>or</w:t>
      </w:r>
    </w:p>
    <w:p w14:paraId="31B399AC" w14:textId="77777777" w:rsidR="00151645" w:rsidRDefault="00151645" w:rsidP="00151645">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521B3B04" w14:textId="77777777" w:rsidR="00151645" w:rsidRDefault="00151645" w:rsidP="00151645">
      <w:pPr>
        <w:pStyle w:val="B1"/>
      </w:pPr>
      <w:r>
        <w:t>c)</w:t>
      </w:r>
      <w:r>
        <w:tab/>
      </w:r>
      <w:r w:rsidRPr="00B246F0">
        <w:t>no emergency PDU session has been established for the UE</w:t>
      </w:r>
      <w:r>
        <w:t>;</w:t>
      </w:r>
    </w:p>
    <w:p w14:paraId="79B3F8FE" w14:textId="77777777" w:rsidR="00151645" w:rsidRPr="009052AF" w:rsidRDefault="00151645" w:rsidP="00151645">
      <w:r>
        <w:lastRenderedPageBreak/>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086421BC" w14:textId="77777777" w:rsidR="00151645" w:rsidRDefault="00151645" w:rsidP="00151645">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046EEDB6" w14:textId="77777777" w:rsidR="00151645" w:rsidRDefault="00151645" w:rsidP="00151645">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 xml:space="preserve">message. In addition, the AMF may include a back-off timer value for each S-NSSAI with the rejection cause "S-NSSAI not available due to maximum number of UEs reached" in the Extended rejected NSSAI IE of the </w:t>
      </w:r>
      <w:r>
        <w:rPr>
          <w:lang w:val="en-US"/>
        </w:rPr>
        <w:t>REGISTRATION REJECT message.</w:t>
      </w:r>
    </w:p>
    <w:p w14:paraId="2EA20C60" w14:textId="77777777" w:rsidR="00151645" w:rsidRDefault="00151645" w:rsidP="00151645">
      <w:pPr>
        <w:snapToGrid w:val="0"/>
      </w:pPr>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REGISTRATION REJECT message.</w:t>
      </w:r>
    </w:p>
    <w:p w14:paraId="19C18DA1" w14:textId="77777777" w:rsidR="00151645" w:rsidRDefault="00151645" w:rsidP="00151645">
      <w:pPr>
        <w:pStyle w:val="NO"/>
        <w:snapToGrid w:val="0"/>
        <w:rPr>
          <w:lang w:eastAsia="ja-JP"/>
        </w:rPr>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t>, as the REGISTRATION REJECT message is not necessarily delivered to the UE (e.g due to abnormal radio conditions)</w:t>
      </w:r>
      <w:r w:rsidRPr="00CC0C94">
        <w:rPr>
          <w:lang w:eastAsia="ja-JP"/>
        </w:rPr>
        <w:t>.</w:t>
      </w:r>
    </w:p>
    <w:p w14:paraId="3163094B" w14:textId="77777777" w:rsidR="00151645" w:rsidRDefault="00151645" w:rsidP="00151645">
      <w:pPr>
        <w:pStyle w:val="NO"/>
        <w:snapToGrid w:val="0"/>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3F6857BD" w14:textId="77777777" w:rsidR="00151645" w:rsidRDefault="00151645" w:rsidP="00151645">
      <w:pPr>
        <w:pStyle w:val="NO"/>
        <w:snapToGrid w:val="0"/>
      </w:pPr>
      <w:r w:rsidRPr="00D35D40">
        <w:t>NOTE </w:t>
      </w:r>
      <w:r>
        <w:rPr>
          <w:rFonts w:hint="eastAsia"/>
          <w:lang w:eastAsia="zh-CN"/>
        </w:rPr>
        <w:t>3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20FAD12B" w14:textId="77777777" w:rsidR="00151645" w:rsidRPr="008C0E61" w:rsidRDefault="00151645" w:rsidP="00151645">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51371A7D" w14:textId="77777777" w:rsidR="00151645" w:rsidRPr="007E0020" w:rsidRDefault="00151645" w:rsidP="00151645">
      <w:pPr>
        <w:snapToGrid w:val="0"/>
      </w:pPr>
      <w:r w:rsidRPr="007E0020">
        <w:t>If the mobility and periodic registration update request from a UE not supporting CAG is rejected due to CAG restrictions, the network shall operate as described in bullet i) of subclause 5.5.1.3.8.</w:t>
      </w:r>
    </w:p>
    <w:p w14:paraId="4A000C45" w14:textId="77777777" w:rsidR="00151645" w:rsidRPr="00E419C7" w:rsidRDefault="00151645" w:rsidP="00151645">
      <w:pPr>
        <w:rPr>
          <w:lang w:eastAsia="zh-CN"/>
        </w:rPr>
      </w:pPr>
      <w:r w:rsidRPr="00E419C7">
        <w:rPr>
          <w:lang w:eastAsia="zh-CN"/>
        </w:rPr>
        <w:t xml:space="preserve">If the </w:t>
      </w:r>
      <w:r>
        <w:rPr>
          <w:lang w:eastAsia="zh-CN"/>
        </w:rPr>
        <w:t xml:space="preserve">UE's </w:t>
      </w:r>
      <w:r w:rsidRPr="00E419C7">
        <w:rPr>
          <w:lang w:eastAsia="zh-CN"/>
        </w:rPr>
        <w:t xml:space="preserve">mobility and periodic registration update request is </w:t>
      </w:r>
      <w:r>
        <w:rPr>
          <w:lang w:eastAsia="zh-CN"/>
        </w:rPr>
        <w:t>via a satellite NG-RAN cell and the network</w:t>
      </w:r>
      <w:r w:rsidRPr="00B71547">
        <w:rPr>
          <w:lang w:eastAsia="zh-CN"/>
        </w:rPr>
        <w:t xml:space="preserve"> </w:t>
      </w:r>
      <w:r>
        <w:rPr>
          <w:lang w:eastAsia="zh-CN"/>
        </w:rPr>
        <w:t xml:space="preserve">determines that the UE is in a location where the network </w:t>
      </w:r>
      <w:r w:rsidRPr="00E419C7">
        <w:rPr>
          <w:lang w:eastAsia="zh-CN"/>
        </w:rPr>
        <w:t>is not allowed to operate</w:t>
      </w:r>
      <w:r>
        <w:rPr>
          <w:lang w:eastAsia="zh-CN"/>
        </w:rPr>
        <w:t>,</w:t>
      </w:r>
      <w:r w:rsidRPr="00E419C7">
        <w:rPr>
          <w:lang w:eastAsia="zh-CN"/>
        </w:rPr>
        <w:t xml:space="preserve"> </w:t>
      </w:r>
      <w:r>
        <w:rPr>
          <w:lang w:eastAsia="zh-CN"/>
        </w:rPr>
        <w:t xml:space="preserve">see 3GPP TS 23.502 [9], </w:t>
      </w:r>
      <w:r w:rsidRPr="00E419C7">
        <w:rPr>
          <w:lang w:eastAsia="zh-CN"/>
        </w:rPr>
        <w:t>the network shall set the 5GMM cause value</w:t>
      </w:r>
      <w:r>
        <w:rPr>
          <w:lang w:eastAsia="zh-CN"/>
        </w:rPr>
        <w:t xml:space="preserve"> in the REGISTRATION REJECT message</w:t>
      </w:r>
      <w:r w:rsidRPr="00E419C7">
        <w:rPr>
          <w:lang w:eastAsia="zh-CN"/>
        </w:rPr>
        <w:t xml:space="preserve"> to #78 "PLMN not allowed at the present UE location" and </w:t>
      </w:r>
      <w:r>
        <w:rPr>
          <w:lang w:eastAsia="zh-CN"/>
        </w:rPr>
        <w:t>may</w:t>
      </w:r>
      <w:r w:rsidRPr="00E419C7">
        <w:rPr>
          <w:lang w:eastAsia="zh-CN"/>
        </w:rPr>
        <w:t xml:space="preserve"> include a</w:t>
      </w:r>
      <w:r>
        <w:rPr>
          <w:lang w:eastAsia="zh-CN"/>
        </w:rPr>
        <w:t>n</w:t>
      </w:r>
      <w:r w:rsidRPr="00E419C7">
        <w:rPr>
          <w:lang w:eastAsia="zh-CN"/>
        </w:rPr>
        <w:t xml:space="preserve"> </w:t>
      </w:r>
      <w:r>
        <w:rPr>
          <w:lang w:eastAsia="zh-CN"/>
        </w:rPr>
        <w:t xml:space="preserve">information element </w:t>
      </w:r>
      <w:r w:rsidRPr="00E419C7">
        <w:rPr>
          <w:lang w:eastAsia="zh-CN"/>
        </w:rPr>
        <w:t>in the REGISTRATION REJECT message</w:t>
      </w:r>
      <w:r>
        <w:rPr>
          <w:lang w:eastAsia="zh-CN"/>
        </w:rPr>
        <w:t xml:space="preserve"> to indicate the country of the UE location</w:t>
      </w:r>
      <w:r w:rsidRPr="00E419C7">
        <w:rPr>
          <w:lang w:eastAsia="zh-CN"/>
        </w:rPr>
        <w:t>.</w:t>
      </w:r>
    </w:p>
    <w:p w14:paraId="7EE38B41" w14:textId="77777777" w:rsidR="00151645" w:rsidRPr="00E419C7" w:rsidRDefault="00151645" w:rsidP="00151645">
      <w:pPr>
        <w:pStyle w:val="NO"/>
      </w:pPr>
      <w:r>
        <w:t>NOTE 4:</w:t>
      </w:r>
      <w:r>
        <w:tab/>
        <w:t xml:space="preserve">For the case of UE accessing network for emergency services, it is up to operator and regulatory policies </w:t>
      </w:r>
      <w:r w:rsidRPr="00BB3A2D">
        <w:t>whether the</w:t>
      </w:r>
      <w:r>
        <w:t xml:space="preserve"> network need</w:t>
      </w:r>
      <w:r w:rsidRPr="00BB3A2D">
        <w:t>s</w:t>
      </w:r>
      <w:r>
        <w:t xml:space="preserve"> to determine UE is in a location where network is not allowed to operate.</w:t>
      </w:r>
    </w:p>
    <w:p w14:paraId="7A6234CC" w14:textId="77777777" w:rsidR="00151645" w:rsidRPr="00C14DCD" w:rsidRDefault="00151645" w:rsidP="00151645">
      <w:pPr>
        <w:pStyle w:val="EditorsNote"/>
      </w:pPr>
      <w:r w:rsidRPr="00D812D7">
        <w:t>Editor's note:</w:t>
      </w:r>
      <w:r w:rsidRPr="00D812D7">
        <w:tab/>
        <w:t xml:space="preserve">[5GSAT_ARCH-CT, CR#3217]. </w:t>
      </w:r>
      <w:r w:rsidRPr="00F739C2">
        <w:rPr>
          <w:lang w:val="en-US"/>
        </w:rPr>
        <w:t>The name and the encoding of the information element providing the country of the UE location is FFS</w:t>
      </w:r>
    </w:p>
    <w:p w14:paraId="24905D70" w14:textId="77777777" w:rsidR="00151645" w:rsidRDefault="00151645" w:rsidP="00151645">
      <w:r>
        <w:t xml:space="preserve">If the AMF receives the mobility and periodic registration update </w:t>
      </w:r>
      <w:r w:rsidRPr="00C541BA">
        <w:t xml:space="preserve">request including the </w:t>
      </w:r>
      <w:r>
        <w:t xml:space="preserve">servic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14:paraId="515D57BF" w14:textId="77777777" w:rsidR="00151645" w:rsidRDefault="00151645" w:rsidP="00151645">
      <w:r w:rsidRPr="003729E7">
        <w:t>If the</w:t>
      </w:r>
      <w:r>
        <w:t xml:space="preserve"> mobility and periodic registration</w:t>
      </w:r>
      <w:r w:rsidRPr="00EE56E5">
        <w:t xml:space="preserve"> </w:t>
      </w:r>
      <w:r>
        <w:t xml:space="preserve">updat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rsidRPr="003168A2">
        <w:t>Roaming not allowed in this tracking area</w:t>
      </w:r>
      <w:r w:rsidRPr="003729E7">
        <w:t>"</w:t>
      </w:r>
      <w:r>
        <w:t xml:space="preserve"> and may include a disaster return wait range in the Disaster return wait range IE in the REGISTRATION REJECT message.</w:t>
      </w:r>
    </w:p>
    <w:p w14:paraId="04FC0DDC" w14:textId="77777777" w:rsidR="00151645" w:rsidRPr="003168A2" w:rsidRDefault="00151645" w:rsidP="00151645">
      <w:r w:rsidRPr="00AB5E37">
        <w:t xml:space="preserve">If the UE initiates the registration procedure for disaster roaming and the AMF determines that it does not support providing disaster roaming services </w:t>
      </w:r>
      <w:r>
        <w:t>for the determined PLMN with disaster condition</w:t>
      </w:r>
      <w:r w:rsidRPr="0036570A">
        <w:t xml:space="preserve"> </w:t>
      </w:r>
      <w:r w:rsidRPr="00AB5E37">
        <w:t xml:space="preserve">to the UE, then the AMF shall send a REGISTRATION REJECT message with 5GMM cause </w:t>
      </w:r>
      <w:r>
        <w:t>#80</w:t>
      </w:r>
      <w:r w:rsidRPr="00AB5E37">
        <w:t xml:space="preserve"> (</w:t>
      </w:r>
      <w:r w:rsidRPr="002F39A0">
        <w:t xml:space="preserve">Disaster roaming for the determined PLMN with </w:t>
      </w:r>
      <w:r w:rsidRPr="002F39A0">
        <w:lastRenderedPageBreak/>
        <w:t>disaster condition not allowed</w:t>
      </w:r>
      <w:r w:rsidRPr="00AB5E37">
        <w:t>).</w:t>
      </w:r>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54AC71BC" w14:textId="77777777" w:rsidR="00151645" w:rsidRPr="003168A2" w:rsidRDefault="00151645" w:rsidP="00151645">
      <w:pPr>
        <w:pStyle w:val="B1"/>
      </w:pPr>
      <w:r w:rsidRPr="003168A2">
        <w:t>#3</w:t>
      </w:r>
      <w:r w:rsidRPr="003168A2">
        <w:tab/>
        <w:t>(Illegal UE);</w:t>
      </w:r>
      <w:r>
        <w:t xml:space="preserve"> or</w:t>
      </w:r>
    </w:p>
    <w:p w14:paraId="769417B4" w14:textId="77777777" w:rsidR="00151645" w:rsidRDefault="00151645" w:rsidP="00151645">
      <w:pPr>
        <w:pStyle w:val="B1"/>
      </w:pPr>
      <w:r w:rsidRPr="003168A2">
        <w:t>#6</w:t>
      </w:r>
      <w:r w:rsidRPr="003168A2">
        <w:tab/>
        <w:t>(Illegal ME)</w:t>
      </w:r>
      <w:r>
        <w:t>.</w:t>
      </w:r>
    </w:p>
    <w:p w14:paraId="2A5E4F80" w14:textId="77777777" w:rsidR="00151645" w:rsidRDefault="00151645" w:rsidP="00151645">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7F1CA5C2" w14:textId="77777777" w:rsidR="00151645" w:rsidRDefault="00151645" w:rsidP="00151645">
      <w:pPr>
        <w:pStyle w:val="B2"/>
      </w:pPr>
      <w:r w:rsidRPr="003168A2">
        <w:tab/>
      </w:r>
      <w:r>
        <w:t>In case of PLMN,</w:t>
      </w:r>
      <w:r w:rsidRPr="003168A2">
        <w:t xml:space="preserve"> </w:t>
      </w:r>
      <w:r>
        <w:t>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14:paraId="090FEF87" w14:textId="77777777" w:rsidR="00151645" w:rsidRDefault="00151645" w:rsidP="00151645">
      <w:pPr>
        <w:pStyle w:val="B2"/>
      </w:pPr>
      <w:r w:rsidRPr="003168A2">
        <w:tab/>
      </w:r>
      <w:r>
        <w:t xml:space="preserve">In case of SNPN, if the UE is not registered for </w:t>
      </w:r>
      <w:r w:rsidRPr="004B3F25">
        <w:t>onboarding services in SNPN</w:t>
      </w:r>
      <w:r>
        <w:t xml:space="preserve"> and the UE does not support access to an SNPN using credentials from a credentials holder, the UE shall consider the entry of the "list of subscriber data" with the SNPN identity of the current SNPN as invalid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2828FE">
        <w:t>,</w:t>
      </w:r>
      <w:r>
        <w:t xml:space="preserve"> the UICC containing the USIM is removed</w:t>
      </w:r>
      <w:r w:rsidRPr="002828FE">
        <w:t xml:space="preserve"> or the timer T3245 expires as described in clause 5.3.19a.2</w:t>
      </w:r>
      <w:r>
        <w:t>.</w:t>
      </w:r>
    </w:p>
    <w:p w14:paraId="4364BED2" w14:textId="77777777" w:rsidR="00151645" w:rsidRDefault="00151645" w:rsidP="00151645">
      <w:pPr>
        <w:pStyle w:val="B1"/>
      </w:pPr>
      <w:r>
        <w:tab/>
        <w:t xml:space="preserve">If the UE is not registered for </w:t>
      </w:r>
      <w:r w:rsidRPr="004B3F25">
        <w:t>onboarding services in SNPN</w:t>
      </w:r>
      <w:r>
        <w:t>, t</w:t>
      </w:r>
      <w:r w:rsidRPr="003168A2">
        <w: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0AF961A6" w14:textId="77777777" w:rsidR="00151645" w:rsidRDefault="00151645" w:rsidP="00151645">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2828FE">
        <w:t xml:space="preserve"> if the UE maintains these counters</w:t>
      </w:r>
      <w:r>
        <w:t>;</w:t>
      </w:r>
    </w:p>
    <w:p w14:paraId="1C23CB3D" w14:textId="77777777" w:rsidR="00151645" w:rsidRDefault="00151645" w:rsidP="00151645">
      <w:pPr>
        <w:pStyle w:val="B2"/>
      </w:pPr>
      <w:r>
        <w:t>2)</w:t>
      </w:r>
      <w:r>
        <w:tab/>
        <w:t>set the counter for "the entry for the current SNPN considered invalid for 3GPP access" events and the counter for "the entry for the current SNPN considered invalid for non-3GPP access"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2828FE">
        <w:t xml:space="preserve"> if the UE maintains these counters</w:t>
      </w:r>
      <w:r>
        <w:t>; and</w:t>
      </w:r>
    </w:p>
    <w:p w14:paraId="2438A3E6" w14:textId="77777777" w:rsidR="00151645" w:rsidRDefault="00151645" w:rsidP="00151645">
      <w:pPr>
        <w:pStyle w:val="B2"/>
      </w:pPr>
      <w:r>
        <w:t>3)</w:t>
      </w:r>
      <w:r>
        <w:tab/>
        <w:t>delete the 5GMM parameters stored in non-volatile memory of the ME as specified in annex </w:t>
      </w:r>
      <w:r w:rsidRPr="002426CF">
        <w:t>C</w:t>
      </w:r>
      <w:r>
        <w:t>.</w:t>
      </w:r>
    </w:p>
    <w:p w14:paraId="2BF485FF" w14:textId="77777777" w:rsidR="00151645" w:rsidRDefault="00151645" w:rsidP="00151645">
      <w:pPr>
        <w:pStyle w:val="B2"/>
      </w:pPr>
      <w:r>
        <w:t>3)</w:t>
      </w:r>
      <w:r>
        <w:tab/>
        <w:t>delete the 5GMM parameters stored in non-volatile memory of the ME as specified in annex </w:t>
      </w:r>
      <w:r w:rsidRPr="002426CF">
        <w:t>C</w:t>
      </w:r>
      <w:r>
        <w:t>.</w:t>
      </w:r>
    </w:p>
    <w:p w14:paraId="5EC56080" w14:textId="77777777" w:rsidR="00151645" w:rsidRPr="003168A2" w:rsidRDefault="00151645" w:rsidP="00151645">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5513F8AC" w14:textId="77777777" w:rsidR="00151645" w:rsidRDefault="00151645" w:rsidP="00151645">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rsidRPr="002828FE">
        <w:t xml:space="preserve"> or the timer T3245 expires as described in clause 5.3.7a in 3GPP TS 24.301 [15]</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7A37C715" w14:textId="77777777" w:rsidR="00151645" w:rsidRDefault="00151645" w:rsidP="00151645">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enter state 5GMM-DEREGISTERED.PLMN-SEARCH, and perform an SNPN selection for onboarding services according to 3GPP TS 23.122 [5]. If the message has been successfully integrity checked by the NAS, the UE shall set the SNPN-specific attempt counter for the current SNPN to the UE implementation-specific maximum value.</w:t>
      </w:r>
    </w:p>
    <w:p w14:paraId="48DD6059" w14:textId="77777777" w:rsidR="00151645" w:rsidRDefault="00151645" w:rsidP="00151645">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FC60993" w14:textId="77777777" w:rsidR="00151645" w:rsidRPr="003168A2" w:rsidRDefault="00151645" w:rsidP="00151645">
      <w:pPr>
        <w:pStyle w:val="B1"/>
      </w:pPr>
      <w:r w:rsidRPr="003168A2">
        <w:t>#</w:t>
      </w:r>
      <w:r>
        <w:t>7</w:t>
      </w:r>
      <w:r w:rsidRPr="003168A2">
        <w:rPr>
          <w:rFonts w:hint="eastAsia"/>
          <w:lang w:eastAsia="ko-KR"/>
        </w:rPr>
        <w:tab/>
      </w:r>
      <w:r>
        <w:t>(5G</w:t>
      </w:r>
      <w:r w:rsidRPr="003168A2">
        <w:t>S services not allowed)</w:t>
      </w:r>
      <w:r>
        <w:t>.</w:t>
      </w:r>
    </w:p>
    <w:p w14:paraId="1B6A450A" w14:textId="77777777" w:rsidR="00151645" w:rsidRDefault="00151645" w:rsidP="00151645">
      <w:pPr>
        <w:pStyle w:val="B1"/>
      </w:pPr>
      <w:r w:rsidRPr="003168A2">
        <w:lastRenderedPageBreak/>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6E75531" w14:textId="77777777" w:rsidR="00151645" w:rsidRDefault="00151645" w:rsidP="00151645">
      <w:pPr>
        <w:pStyle w:val="B1"/>
      </w:pPr>
      <w:r>
        <w:tab/>
        <w:t>In case of PLMN, 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14:paraId="03BC1A5D" w14:textId="77777777" w:rsidR="00151645" w:rsidRDefault="00151645" w:rsidP="00151645">
      <w:pPr>
        <w:pStyle w:val="B1"/>
      </w:pPr>
      <w:r>
        <w:tab/>
        <w:t xml:space="preserve">In case of SNPN, if the UE is not registered for </w:t>
      </w:r>
      <w:r w:rsidRPr="004B3F25">
        <w:t>onboarding services in SNPN</w:t>
      </w:r>
      <w:r>
        <w:t xml:space="preserve"> and the UE does not support access to an SNPN using credentials from a credentials holder, the UE shall consider the entry of the "list of subscriber data" with the SNPN identity of the current SNPN as invalid for 5GS services until the UE is switched off</w:t>
      </w:r>
      <w:r w:rsidRPr="002828FE">
        <w:t>,</w:t>
      </w:r>
      <w:r>
        <w:t xml:space="preserve"> the entry is updated</w:t>
      </w:r>
      <w:r w:rsidRPr="002828FE">
        <w:t xml:space="preserve"> or the timer T3245 expires as described in clause 5.3.19a.2</w:t>
      </w:r>
      <w:r>
        <w:t xml:space="preserve">. In case of SNPN, if the UE is not registered for </w:t>
      </w:r>
      <w:r w:rsidRPr="004B3F25">
        <w:t>onboarding services in SNPN</w:t>
      </w:r>
      <w:r>
        <w:t xml:space="preserve"> and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r w:rsidRPr="00E34BAE">
        <w:t xml:space="preserve"> or the timer T3245 expires as described in clause 5.3.19a.2</w:t>
      </w:r>
      <w:r>
        <w:t>.</w:t>
      </w:r>
    </w:p>
    <w:p w14:paraId="624C01ED" w14:textId="77777777" w:rsidR="00151645" w:rsidRDefault="00151645" w:rsidP="00151645">
      <w:pPr>
        <w:pStyle w:val="B1"/>
      </w:pPr>
      <w:r>
        <w:tab/>
        <w:t xml:space="preserve">If the UE is not registered for </w:t>
      </w:r>
      <w:r w:rsidRPr="004B3F25">
        <w:t>onboarding services in SNPN</w:t>
      </w:r>
      <w:r>
        <w:t>, t</w:t>
      </w:r>
      <w:r w:rsidRPr="003168A2">
        <w:t xml:space="preserve">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18F2DE61" w14:textId="77777777" w:rsidR="00151645" w:rsidRDefault="00151645" w:rsidP="00151645">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E34BAE">
        <w:t xml:space="preserve"> if the UE maintains these counters</w:t>
      </w:r>
      <w:r>
        <w:t>;</w:t>
      </w:r>
    </w:p>
    <w:p w14:paraId="3849FDB0" w14:textId="77777777" w:rsidR="00151645" w:rsidRDefault="00151645" w:rsidP="00151645">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E34BAE">
        <w:t xml:space="preserve"> if the UE maintains these counters</w:t>
      </w:r>
      <w:r>
        <w:t>; and</w:t>
      </w:r>
    </w:p>
    <w:p w14:paraId="09962999" w14:textId="77777777" w:rsidR="00151645" w:rsidRPr="003168A2" w:rsidRDefault="00151645" w:rsidP="00151645">
      <w:pPr>
        <w:pStyle w:val="B2"/>
      </w:pPr>
      <w:r>
        <w:t>3)</w:t>
      </w:r>
      <w:r>
        <w:tab/>
        <w:t>delete the 5GMM parameters stored in non-volatile memory of the ME as specified in annex </w:t>
      </w:r>
      <w:r w:rsidRPr="002426CF">
        <w:t>C</w:t>
      </w:r>
      <w:r>
        <w:t>.</w:t>
      </w:r>
    </w:p>
    <w:p w14:paraId="60C69232" w14:textId="77777777" w:rsidR="00151645" w:rsidRDefault="00151645" w:rsidP="00151645">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CE36A2C" w14:textId="77777777" w:rsidR="00151645" w:rsidRDefault="00151645" w:rsidP="00151645">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an SNPN selection for onboarding services according to 3GPP TS 23.122 [5]. If the message has been successfully integrity checked by the NAS, the UE shall set the SNPN-specific attempt counter for the current SNPN to the UE implementation-specific maximum value.</w:t>
      </w:r>
    </w:p>
    <w:p w14:paraId="7B6CE3EF" w14:textId="77777777" w:rsidR="00151645" w:rsidRDefault="00151645" w:rsidP="00151645">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B7152BE" w14:textId="77777777" w:rsidR="00151645" w:rsidRPr="00DC5EAD" w:rsidRDefault="00151645" w:rsidP="00151645">
      <w:pPr>
        <w:pStyle w:val="B1"/>
      </w:pPr>
      <w:r w:rsidRPr="00D33031">
        <w:t>#9</w:t>
      </w:r>
      <w:r w:rsidRPr="009E365A">
        <w:tab/>
      </w:r>
      <w:r w:rsidRPr="00D33031">
        <w:t>(UE identity cannot be derived by the network)</w:t>
      </w:r>
      <w:r>
        <w:t>.</w:t>
      </w:r>
    </w:p>
    <w:p w14:paraId="658013DE" w14:textId="77777777" w:rsidR="00151645" w:rsidRPr="003168A2" w:rsidRDefault="00151645" w:rsidP="00151645">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7D872B79" w14:textId="77777777" w:rsidR="00151645" w:rsidRPr="0099251B" w:rsidRDefault="00151645" w:rsidP="00151645">
      <w:pPr>
        <w:pStyle w:val="B1"/>
      </w:pPr>
      <w:r w:rsidRPr="0099251B">
        <w:tab/>
        <w:t xml:space="preserve">If the UE has </w:t>
      </w:r>
      <w:r>
        <w:t>initiated the registration procedure in order to enable performing the service request procedure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459BBC84" w14:textId="77777777" w:rsidR="00151645" w:rsidRDefault="00151645" w:rsidP="00151645">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029BDBAA" w14:textId="77777777" w:rsidR="00151645" w:rsidRDefault="00151645" w:rsidP="00151645">
      <w:pPr>
        <w:pStyle w:val="NO"/>
        <w:rPr>
          <w:lang w:eastAsia="ja-JP"/>
        </w:rPr>
      </w:pPr>
      <w:r>
        <w:t>NOTE 5:</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3046B5B7" w14:textId="77777777" w:rsidR="00151645" w:rsidRDefault="00151645" w:rsidP="00151645">
      <w:pPr>
        <w:pStyle w:val="B1"/>
      </w:pPr>
      <w:r w:rsidRPr="003168A2">
        <w:lastRenderedPageBreak/>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23B606B9" w14:textId="77777777" w:rsidR="00151645" w:rsidRPr="009E365A" w:rsidRDefault="00151645" w:rsidP="00151645">
      <w:pPr>
        <w:pStyle w:val="B1"/>
      </w:pPr>
      <w:r w:rsidRPr="009E365A">
        <w:t>#10</w:t>
      </w:r>
      <w:r w:rsidRPr="009E365A">
        <w:tab/>
        <w:t>(implicitly</w:t>
      </w:r>
      <w:r w:rsidRPr="009E365A">
        <w:rPr>
          <w:rFonts w:hint="eastAsia"/>
        </w:rPr>
        <w:t xml:space="preserve"> d</w:t>
      </w:r>
      <w:r w:rsidRPr="009E365A">
        <w:t>e-registered)</w:t>
      </w:r>
      <w:r>
        <w:t>.</w:t>
      </w:r>
    </w:p>
    <w:p w14:paraId="192CBE80" w14:textId="77777777" w:rsidR="00151645" w:rsidRPr="00C37C7C" w:rsidRDefault="00151645" w:rsidP="00151645">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6494FF6D" w14:textId="77777777" w:rsidR="00151645" w:rsidRDefault="00151645" w:rsidP="00151645">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w:t>
      </w:r>
      <w:r w:rsidRPr="002E05F4">
        <w:t xml:space="preserve"> UE operating in single-registration mode has changed to S1 mode, it shall disable the N1 mode capability for 3GPP access</w:t>
      </w:r>
      <w:r>
        <w:t>.</w:t>
      </w:r>
    </w:p>
    <w:p w14:paraId="4317EB03" w14:textId="77777777" w:rsidR="00151645" w:rsidRPr="00A45885" w:rsidRDefault="00151645" w:rsidP="00151645">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079FB9F2" w14:textId="77777777" w:rsidR="00151645" w:rsidRPr="00621D46" w:rsidRDefault="00151645" w:rsidP="00151645">
      <w:pPr>
        <w:pStyle w:val="NO"/>
      </w:pPr>
      <w:r w:rsidRPr="00621D46">
        <w:t>NOTE</w:t>
      </w:r>
      <w:r>
        <w:t> 6</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15AD22F4" w14:textId="77777777" w:rsidR="00151645" w:rsidRPr="00FE320E" w:rsidRDefault="00151645" w:rsidP="00151645">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2E229A4C" w14:textId="77777777" w:rsidR="00151645" w:rsidRDefault="00151645" w:rsidP="00151645">
      <w:pPr>
        <w:pStyle w:val="B1"/>
      </w:pPr>
      <w:r>
        <w:t>#11</w:t>
      </w:r>
      <w:r>
        <w:tab/>
        <w:t>(PLMN not allowed).</w:t>
      </w:r>
    </w:p>
    <w:p w14:paraId="00861D2C" w14:textId="77777777" w:rsidR="00151645" w:rsidRDefault="00151645" w:rsidP="00151645">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419C001" w14:textId="77777777" w:rsidR="00151645" w:rsidRDefault="00151645" w:rsidP="00151645">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Pr="00E34BAE">
        <w:t xml:space="preserve"> and if the UE is configured to use timer T3245 then the UE shall start timer T3245 and proceed as described in clause 5.3.19a.1</w:t>
      </w:r>
      <w:r>
        <w:t xml:space="preserve">,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rsidRPr="00E34BAE">
        <w:t xml:space="preserve"> and the UE maintains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5AE7C7D8" w14:textId="77777777" w:rsidR="00151645" w:rsidRPr="00621D46" w:rsidRDefault="00151645" w:rsidP="00151645">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r>
        <w:t>e</w:t>
      </w:r>
      <w:r w:rsidRPr="003168A2">
        <w:t>KSI</w:t>
      </w:r>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08EA9AE0" w14:textId="77777777" w:rsidR="00151645" w:rsidRDefault="00151645" w:rsidP="00151645">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B4446AA" w14:textId="77777777" w:rsidR="00151645" w:rsidRDefault="00151645" w:rsidP="00151645">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75579F94" w14:textId="77777777" w:rsidR="00151645" w:rsidRPr="003168A2" w:rsidRDefault="00151645" w:rsidP="00151645">
      <w:pPr>
        <w:pStyle w:val="B1"/>
      </w:pPr>
      <w:r w:rsidRPr="003168A2">
        <w:t>#12</w:t>
      </w:r>
      <w:r w:rsidRPr="003168A2">
        <w:tab/>
        <w:t>(Tracking area not allowed)</w:t>
      </w:r>
      <w:r>
        <w:t>.</w:t>
      </w:r>
    </w:p>
    <w:p w14:paraId="3D91D6F8" w14:textId="77777777" w:rsidR="00151645" w:rsidRDefault="00151645" w:rsidP="00151645">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1EF0B8A5" w14:textId="77777777" w:rsidR="00151645" w:rsidRDefault="00151645" w:rsidP="00151645">
      <w:pPr>
        <w:pStyle w:val="B1"/>
      </w:pPr>
      <w:r>
        <w:tab/>
        <w:t>If:</w:t>
      </w:r>
    </w:p>
    <w:p w14:paraId="13E84F89" w14:textId="77777777" w:rsidR="00151645" w:rsidRDefault="00151645" w:rsidP="00151645">
      <w:pPr>
        <w:pStyle w:val="B2"/>
      </w:pPr>
      <w:r>
        <w:lastRenderedPageBreak/>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523FFA15" w14:textId="77777777" w:rsidR="00151645" w:rsidRDefault="00151645" w:rsidP="00151645">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7B69E41F" w14:textId="77777777" w:rsidR="00151645" w:rsidRPr="003168A2" w:rsidRDefault="00151645" w:rsidP="00151645">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28617A11" w14:textId="77777777" w:rsidR="00151645" w:rsidRPr="003168A2" w:rsidRDefault="00151645" w:rsidP="00151645">
      <w:pPr>
        <w:pStyle w:val="B1"/>
      </w:pPr>
      <w:r w:rsidRPr="003168A2">
        <w:t>#13</w:t>
      </w:r>
      <w:r w:rsidRPr="003168A2">
        <w:tab/>
        <w:t>(Roaming not allowed in this tracking area)</w:t>
      </w:r>
      <w:r>
        <w:t>.</w:t>
      </w:r>
    </w:p>
    <w:p w14:paraId="3E949AF1" w14:textId="77777777" w:rsidR="00151645" w:rsidRDefault="00151645" w:rsidP="00151645">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For 3GPP acess the UE shall change to state 5G</w:t>
      </w:r>
      <w:r w:rsidRPr="00CC0C94">
        <w:t>MM-REGISTERED.PLMN-SEARCH</w:t>
      </w:r>
      <w:r>
        <w:t>, and for non-3GPP access the UE shall change to state 5GMM-REGISTERED.LIMITED-SERVICE</w:t>
      </w:r>
      <w:r w:rsidRPr="003168A2">
        <w:t>.</w:t>
      </w:r>
    </w:p>
    <w:p w14:paraId="6608F54D" w14:textId="77777777" w:rsidR="00151645" w:rsidRDefault="00151645" w:rsidP="00151645">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00B77E71" w14:textId="77777777" w:rsidR="00151645" w:rsidRDefault="00151645" w:rsidP="00151645">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A7A6502" w14:textId="77777777" w:rsidR="00151645" w:rsidRDefault="00151645" w:rsidP="00151645">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subscriptio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6481BACB" w14:textId="77777777" w:rsidR="00151645" w:rsidRDefault="00151645" w:rsidP="00151645">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14:paraId="5FE7E482" w14:textId="77777777" w:rsidR="00151645" w:rsidRPr="003168A2" w:rsidRDefault="00151645" w:rsidP="00151645">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5E3640D1" w14:textId="77777777" w:rsidR="00151645" w:rsidRDefault="00151645" w:rsidP="00151645">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626179D9" w14:textId="77777777" w:rsidR="00151645" w:rsidRPr="005C18E4" w:rsidRDefault="00151645" w:rsidP="00151645">
      <w:pPr>
        <w:pStyle w:val="EditorsNote"/>
      </w:pPr>
      <w:r w:rsidRPr="005C18E4">
        <w:t xml:space="preserve">Editor's note (WI </w:t>
      </w:r>
      <w:r>
        <w:t>MINT</w:t>
      </w:r>
      <w:r w:rsidRPr="005C18E4">
        <w:t>, CR#</w:t>
      </w:r>
      <w:r>
        <w:t>3437</w:t>
      </w:r>
      <w:r w:rsidRPr="005C18E4">
        <w:t>):</w:t>
      </w:r>
      <w:r w:rsidRPr="005C18E4">
        <w:tab/>
      </w:r>
      <w:r>
        <w:t>It is FFS how to distinguish between the use of 5GMM cause #13 in a genuine forbidden traking area when the PLMN with disaster condition still has a disaster condition, and the use of 5GMM cause #13 when the PLMN with disaster condition no longer has a disaster condition.</w:t>
      </w:r>
    </w:p>
    <w:p w14:paraId="508C7790" w14:textId="77777777" w:rsidR="00151645" w:rsidRPr="003168A2" w:rsidRDefault="00151645" w:rsidP="00151645">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37D3A136" w14:textId="77777777" w:rsidR="00151645" w:rsidRPr="003168A2" w:rsidRDefault="00151645" w:rsidP="00151645">
      <w:pPr>
        <w:pStyle w:val="B1"/>
        <w:rPr>
          <w:lang w:eastAsia="ko-KR"/>
        </w:rPr>
      </w:pPr>
      <w:r w:rsidRPr="003168A2">
        <w:lastRenderedPageBreak/>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4CDC5C8C" w14:textId="77777777" w:rsidR="00151645" w:rsidRPr="0099251B" w:rsidRDefault="00151645" w:rsidP="00151645">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3CD74F16" w14:textId="77777777" w:rsidR="00151645" w:rsidRDefault="00151645" w:rsidP="00151645">
      <w:pPr>
        <w:pStyle w:val="B1"/>
      </w:pPr>
      <w:r w:rsidRPr="003168A2">
        <w:tab/>
      </w:r>
      <w:r>
        <w:t>If:</w:t>
      </w:r>
    </w:p>
    <w:p w14:paraId="2B01CBDF" w14:textId="77777777" w:rsidR="00151645" w:rsidRDefault="00151645" w:rsidP="00151645">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7EF6EB6C" w14:textId="77777777" w:rsidR="00151645" w:rsidRPr="003168A2" w:rsidRDefault="00151645" w:rsidP="00151645">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61B27E07" w14:textId="77777777" w:rsidR="00151645" w:rsidRPr="003168A2" w:rsidRDefault="00151645" w:rsidP="00151645">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799ACAF" w14:textId="77777777" w:rsidR="00151645" w:rsidRDefault="00151645" w:rsidP="00151645">
      <w:pPr>
        <w:pStyle w:val="B1"/>
      </w:pPr>
      <w:r>
        <w:tab/>
        <w:t>If received over non-3GPP access the cause shall be considered as an abnormal case and the behaviour of the UE for this case is specified in subclause 5.5.1.3.7.</w:t>
      </w:r>
    </w:p>
    <w:p w14:paraId="7D827CC1" w14:textId="77777777" w:rsidR="00151645" w:rsidRDefault="00151645" w:rsidP="00151645">
      <w:pPr>
        <w:pStyle w:val="B1"/>
      </w:pPr>
      <w:r>
        <w:t>#22</w:t>
      </w:r>
      <w:r>
        <w:tab/>
        <w:t>(Congestion).</w:t>
      </w:r>
    </w:p>
    <w:p w14:paraId="11F8E763" w14:textId="77777777" w:rsidR="00151645" w:rsidRDefault="00151645" w:rsidP="00151645">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14D16A67" w14:textId="77777777" w:rsidR="00151645" w:rsidRDefault="00151645" w:rsidP="00151645">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40EBB60D" w14:textId="77777777" w:rsidR="00151645" w:rsidRDefault="00151645" w:rsidP="00151645">
      <w:pPr>
        <w:pStyle w:val="B1"/>
      </w:pPr>
      <w:r>
        <w:tab/>
        <w:t>The UE shall stop timer T3346 if it is running.</w:t>
      </w:r>
    </w:p>
    <w:p w14:paraId="2DB3F940" w14:textId="77777777" w:rsidR="00151645" w:rsidRDefault="00151645" w:rsidP="00151645">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6C6DCEA2" w14:textId="77777777" w:rsidR="00151645" w:rsidRPr="003168A2" w:rsidRDefault="00151645" w:rsidP="00151645">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4B9D1A82" w14:textId="77777777" w:rsidR="00151645" w:rsidRPr="000D00E5" w:rsidRDefault="00151645" w:rsidP="00151645">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650EB83A" w14:textId="77777777" w:rsidR="00151645" w:rsidRDefault="00151645" w:rsidP="00151645">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0BE8275" w14:textId="77777777" w:rsidR="00151645" w:rsidRPr="003168A2" w:rsidRDefault="00151645" w:rsidP="00151645">
      <w:pPr>
        <w:pStyle w:val="B1"/>
      </w:pPr>
      <w:r>
        <w:lastRenderedPageBreak/>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279F7FDF" w14:textId="77777777" w:rsidR="00151645" w:rsidRPr="00842A1C" w:rsidRDefault="00151645" w:rsidP="00151645">
      <w:pPr>
        <w:pStyle w:val="NO"/>
      </w:pPr>
      <w:r w:rsidRPr="00CC0C94">
        <w:t>NOTE </w:t>
      </w:r>
      <w:r>
        <w:t>7:</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14:paraId="2CF95EC9" w14:textId="77777777" w:rsidR="00151645" w:rsidRPr="00A3336E" w:rsidRDefault="00151645" w:rsidP="00151645">
      <w:pPr>
        <w:pStyle w:val="B1"/>
      </w:pPr>
      <w:r>
        <w:tab/>
        <w:t>If the UE is</w:t>
      </w:r>
      <w:r w:rsidRPr="00AE6B84">
        <w:t xml:space="preserve"> </w:t>
      </w:r>
      <w:r>
        <w:t xml:space="preserve">registered for onboarding services in SNPN, the UE </w:t>
      </w:r>
      <w:r>
        <w:rPr>
          <w:rFonts w:hint="eastAsia"/>
          <w:lang w:eastAsia="zh-CN"/>
        </w:rPr>
        <w:t>may</w:t>
      </w:r>
      <w:r>
        <w:t xml:space="preserve"> enter the state 5GMM-DEREGISTERED.PLMN-SEARCH and perform an SNPN selection</w:t>
      </w:r>
      <w:r w:rsidRPr="00787037">
        <w:t xml:space="preserve"> or an SNPN selection for onboarding services</w:t>
      </w:r>
      <w:r>
        <w:t xml:space="preserve"> according to 3GPP TS 23.122 [5].</w:t>
      </w:r>
    </w:p>
    <w:p w14:paraId="75B62304" w14:textId="77777777" w:rsidR="00151645" w:rsidRPr="003168A2" w:rsidRDefault="00151645" w:rsidP="00151645">
      <w:pPr>
        <w:pStyle w:val="B1"/>
      </w:pPr>
      <w:r w:rsidRPr="003168A2">
        <w:t>#</w:t>
      </w:r>
      <w:r>
        <w:t>27</w:t>
      </w:r>
      <w:r w:rsidRPr="003168A2">
        <w:rPr>
          <w:rFonts w:hint="eastAsia"/>
          <w:lang w:eastAsia="ko-KR"/>
        </w:rPr>
        <w:tab/>
      </w:r>
      <w:r>
        <w:t>(N1 mode not allowed</w:t>
      </w:r>
      <w:r w:rsidRPr="003168A2">
        <w:t>)</w:t>
      </w:r>
      <w:r>
        <w:t>.</w:t>
      </w:r>
    </w:p>
    <w:p w14:paraId="676A386A" w14:textId="77777777" w:rsidR="00151645" w:rsidRDefault="00151645" w:rsidP="00151645">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71032893" w14:textId="77777777" w:rsidR="00151645" w:rsidRDefault="00151645" w:rsidP="00151645">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21388917" w14:textId="77777777" w:rsidR="00151645" w:rsidRDefault="00151645" w:rsidP="00151645">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10EFEA3C" w14:textId="77777777" w:rsidR="00151645" w:rsidRDefault="00151645" w:rsidP="00151645">
      <w:pPr>
        <w:pStyle w:val="B1"/>
      </w:pPr>
      <w:r>
        <w:tab/>
      </w:r>
      <w:r w:rsidRPr="00032AEB">
        <w:t>to the UE implementation-specific maximum value.</w:t>
      </w:r>
    </w:p>
    <w:p w14:paraId="5EF9C015" w14:textId="77777777" w:rsidR="00151645" w:rsidRDefault="00151645" w:rsidP="00151645">
      <w:pPr>
        <w:pStyle w:val="B1"/>
      </w:pPr>
      <w:r>
        <w:tab/>
        <w:t>The UE shall disable the N1 mode capability for the specific access type for which the message was received (see subclause 4.9).</w:t>
      </w:r>
    </w:p>
    <w:p w14:paraId="2E4ADFFD" w14:textId="77777777" w:rsidR="00151645" w:rsidRPr="001640F4" w:rsidRDefault="00151645" w:rsidP="00151645">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097FB824" w14:textId="77777777" w:rsidR="00151645" w:rsidRDefault="00151645" w:rsidP="00151645">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03C7FEA5" w14:textId="77777777" w:rsidR="00151645" w:rsidRPr="003168A2" w:rsidRDefault="00151645" w:rsidP="00151645">
      <w:pPr>
        <w:pStyle w:val="B1"/>
      </w:pPr>
      <w:r>
        <w:t>#31</w:t>
      </w:r>
      <w:r w:rsidRPr="003168A2">
        <w:tab/>
        <w:t>(</w:t>
      </w:r>
      <w:r>
        <w:t>Redirection to EPC required</w:t>
      </w:r>
      <w:r w:rsidRPr="003168A2">
        <w:t>)</w:t>
      </w:r>
      <w:r>
        <w:t>.</w:t>
      </w:r>
    </w:p>
    <w:p w14:paraId="2A80B0F2" w14:textId="77777777" w:rsidR="00151645" w:rsidRDefault="00151645" w:rsidP="00151645">
      <w:pPr>
        <w:pStyle w:val="B1"/>
      </w:pPr>
      <w:r w:rsidRPr="003168A2">
        <w:tab/>
      </w:r>
      <w:r>
        <w:t>5GMM cause #31 received by a UE that has not indicated support for CIoT optimizations</w:t>
      </w:r>
      <w:r w:rsidRPr="00A13AD3">
        <w:t xml:space="preserve"> or not indicated support for S1 mode</w:t>
      </w:r>
      <w:r>
        <w:t xml:space="preserve"> or received by a UE over non-3GPP access </w:t>
      </w:r>
      <w:r w:rsidRPr="005A0C70">
        <w:t>is considered an abnormal case and the behaviour of the UE is specified in subclause</w:t>
      </w:r>
      <w:r w:rsidRPr="003168A2">
        <w:t> </w:t>
      </w:r>
      <w:r>
        <w:t>5.5.1.3</w:t>
      </w:r>
      <w:r w:rsidRPr="005A0C70">
        <w:t>.</w:t>
      </w:r>
      <w:r>
        <w:t>7.</w:t>
      </w:r>
    </w:p>
    <w:p w14:paraId="261105D0" w14:textId="77777777" w:rsidR="00151645" w:rsidRPr="00AA2CF5" w:rsidRDefault="00151645" w:rsidP="00151645">
      <w:pPr>
        <w:pStyle w:val="B1"/>
      </w:pPr>
      <w:r w:rsidRPr="00AA2CF5">
        <w:tab/>
        <w:t>This cause value received from a cell belonging to an SNPN is considered as an abnormal case and the behaviour of the UE is specified in subclause 5.5.1.3.7.</w:t>
      </w:r>
    </w:p>
    <w:p w14:paraId="7618C47E" w14:textId="77777777" w:rsidR="00151645" w:rsidRPr="003168A2" w:rsidRDefault="00151645" w:rsidP="00151645">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2F36FE00" w14:textId="77777777" w:rsidR="00151645" w:rsidRDefault="00151645" w:rsidP="00151645">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6BBB12F3" w14:textId="77777777" w:rsidR="00151645" w:rsidRDefault="00151645" w:rsidP="00151645">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02D2E307" w14:textId="77777777" w:rsidR="00151645" w:rsidRDefault="00151645" w:rsidP="00151645">
      <w:pPr>
        <w:pStyle w:val="B1"/>
      </w:pPr>
      <w:r>
        <w:t>#62</w:t>
      </w:r>
      <w:r>
        <w:tab/>
        <w:t>(</w:t>
      </w:r>
      <w:r w:rsidRPr="003A31B9">
        <w:t>No network slices available</w:t>
      </w:r>
      <w:r>
        <w:t>).</w:t>
      </w:r>
    </w:p>
    <w:p w14:paraId="6F5C22A3" w14:textId="77777777" w:rsidR="00151645" w:rsidRDefault="00151645" w:rsidP="00151645">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3CA9AFAB" w14:textId="77777777" w:rsidR="00151645" w:rsidRPr="00015A37" w:rsidRDefault="00151645" w:rsidP="00151645">
      <w:pPr>
        <w:pStyle w:val="B1"/>
        <w:rPr>
          <w:rFonts w:eastAsia="Malgun Gothic"/>
          <w:lang w:val="en-US" w:eastAsia="ko-KR"/>
        </w:rPr>
      </w:pPr>
      <w:r>
        <w:rPr>
          <w:rFonts w:eastAsia="Malgun Gothic"/>
          <w:lang w:val="en-US" w:eastAsia="ko-KR"/>
        </w:rPr>
        <w:lastRenderedPageBreak/>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54C5059E" w14:textId="77777777" w:rsidR="00151645" w:rsidRPr="00015A37" w:rsidRDefault="00151645" w:rsidP="00151645">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257557B7" w14:textId="77777777" w:rsidR="00151645" w:rsidRDefault="00151645" w:rsidP="00151645">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21B2CEBD" w14:textId="77777777" w:rsidR="00151645" w:rsidRPr="003168A2" w:rsidRDefault="00151645" w:rsidP="00151645">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63B1F888" w14:textId="77777777" w:rsidR="00151645" w:rsidRPr="00460E90" w:rsidRDefault="00151645" w:rsidP="00151645">
      <w:pPr>
        <w:pStyle w:val="B3"/>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3D986B5F" w14:textId="77777777" w:rsidR="00151645" w:rsidRPr="003168A2" w:rsidRDefault="00151645" w:rsidP="00151645">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1B5BFFEB" w14:textId="0FDA0EFD" w:rsidR="00151645" w:rsidRPr="00B90668" w:rsidRDefault="00151645" w:rsidP="00151645">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w:t>
      </w:r>
      <w:ins w:id="168" w:author="Hannah-ZTE" w:date="2022-04-21T15:30:00Z">
        <w:r>
          <w:t xml:space="preserve">or SNPN </w:t>
        </w:r>
      </w:ins>
      <w:r w:rsidRPr="009D7DEB">
        <w:t>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33759D22" w14:textId="77777777" w:rsidR="00151645" w:rsidRPr="004D5450" w:rsidRDefault="00151645" w:rsidP="00151645">
      <w:pPr>
        <w:pStyle w:val="B2"/>
        <w:rPr>
          <w:rFonts w:eastAsia="Malgun Gothic"/>
          <w:lang w:val="en-US" w:eastAsia="ko-KR"/>
        </w:rPr>
      </w:pPr>
      <w:r>
        <w:rPr>
          <w:rFonts w:eastAsia="Malgun Gothic"/>
          <w:lang w:val="en-US" w:eastAsia="ko-KR"/>
        </w:rPr>
        <w:tab/>
      </w:r>
      <w:r w:rsidRPr="004D5450">
        <w:rPr>
          <w:rFonts w:eastAsia="Malgun Gothic"/>
          <w:lang w:val="en-US" w:eastAsia="ko-KR"/>
        </w:rPr>
        <w:t>"S-NSSAI not available due to maximum number of UEs reached"</w:t>
      </w:r>
    </w:p>
    <w:p w14:paraId="4219F51F" w14:textId="3B7DBA48" w:rsidR="00151645" w:rsidRDefault="00151645" w:rsidP="00151645">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w:t>
      </w:r>
      <w:ins w:id="169" w:author="Hannah-ZTE" w:date="2022-04-21T15:30:00Z">
        <w:r>
          <w:t xml:space="preserve">or SNPN </w:t>
        </w:r>
      </w:ins>
      <w:r w:rsidRPr="00500AC2">
        <w:t xml:space="preserve">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78DD82F2" w14:textId="77777777" w:rsidR="00151645" w:rsidRDefault="00151645" w:rsidP="00151645">
      <w:pPr>
        <w:pStyle w:val="NO"/>
        <w:rPr>
          <w:lang w:eastAsia="zh-CN"/>
        </w:rPr>
      </w:pPr>
      <w:r w:rsidRPr="002C1FFB">
        <w:t>NOTE</w:t>
      </w:r>
      <w:r>
        <w:t> 8</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64F57233" w14:textId="77777777" w:rsidR="00151645" w:rsidRDefault="00151645" w:rsidP="00151645">
      <w:pPr>
        <w:pStyle w:val="B1"/>
      </w:pPr>
      <w:r>
        <w:tab/>
        <w:t>If there is one or more S-NSSAIs in the rejected NSSAI with the rejection cause "S-NSSAI not available due to maximum number of UEs reached", then</w:t>
      </w:r>
      <w:r w:rsidRPr="00F00857">
        <w:t xml:space="preserve"> </w:t>
      </w:r>
      <w:r>
        <w:t>for each S-NSSAI, the UE shall behave as follows:</w:t>
      </w:r>
    </w:p>
    <w:p w14:paraId="372B0B22" w14:textId="77777777" w:rsidR="00151645" w:rsidRDefault="00151645" w:rsidP="00151645">
      <w:pPr>
        <w:pStyle w:val="B2"/>
      </w:pPr>
      <w:r>
        <w:t>a)</w:t>
      </w:r>
      <w:r>
        <w:tab/>
        <w:t>stop the timer T3526 associated with the S-NSSAI, if running;</w:t>
      </w:r>
    </w:p>
    <w:p w14:paraId="0956F3D1" w14:textId="77777777" w:rsidR="00151645" w:rsidRDefault="00151645" w:rsidP="00151645">
      <w:pPr>
        <w:pStyle w:val="B2"/>
      </w:pPr>
      <w:r>
        <w:t>b)</w:t>
      </w:r>
      <w:r>
        <w:tab/>
        <w:t>start the timer T3526 with:</w:t>
      </w:r>
    </w:p>
    <w:p w14:paraId="67D451F2" w14:textId="77777777" w:rsidR="00151645" w:rsidRDefault="00151645" w:rsidP="00151645">
      <w:pPr>
        <w:pStyle w:val="B3"/>
      </w:pPr>
      <w:r>
        <w:t>1)</w:t>
      </w:r>
      <w:r>
        <w:tab/>
        <w:t>the back-off timer value received along with the S-NSSAI, if a back-off timer value is received along with the S-NSSAI that is neither zero nor deactivated; or</w:t>
      </w:r>
    </w:p>
    <w:p w14:paraId="57589385" w14:textId="77777777" w:rsidR="00151645" w:rsidRDefault="00151645" w:rsidP="00151645">
      <w:pPr>
        <w:pStyle w:val="B3"/>
      </w:pPr>
      <w:r>
        <w:t>2)</w:t>
      </w:r>
      <w:r>
        <w:tab/>
        <w:t>an implementation specific back-off timer value, if no back-off timer value is received along with the S-NSSAI; and</w:t>
      </w:r>
    </w:p>
    <w:p w14:paraId="7C2030A7" w14:textId="77777777" w:rsidR="00151645" w:rsidRDefault="00151645" w:rsidP="00151645">
      <w:pPr>
        <w:pStyle w:val="B2"/>
      </w:pPr>
      <w:r>
        <w:t>c)</w:t>
      </w:r>
      <w:r>
        <w:tab/>
        <w:t>remove the S-NSSAI from the rejected NSSAI for the maximum number of UEs reached when the timer T3526 associated with the S-NSSAI expires.</w:t>
      </w:r>
    </w:p>
    <w:p w14:paraId="79F7609D" w14:textId="77777777" w:rsidR="00151645" w:rsidRPr="00460E90" w:rsidRDefault="00151645" w:rsidP="00151645">
      <w:pPr>
        <w:pStyle w:val="B1"/>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included in the rejected NSSAI,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ot in the rejected NSSAI.</w:t>
      </w:r>
      <w:r w:rsidRPr="00DF2340">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2242613F" w14:textId="61CCE730" w:rsidR="00151645" w:rsidRDefault="00151645" w:rsidP="00151645">
      <w:pPr>
        <w:pStyle w:val="B1"/>
      </w:pPr>
      <w:r>
        <w:rPr>
          <w:rFonts w:eastAsia="Malgun Gothic"/>
          <w:lang w:val="en-US" w:eastAsia="ko-KR"/>
        </w:rPr>
        <w:lastRenderedPageBreak/>
        <w:tab/>
      </w:r>
      <w:r w:rsidRPr="00BD5E79">
        <w:t xml:space="preserve">If the UE has neither allowed NSSAI for the current PLMN or SNPN nor configured NSSAI for the current PLMN </w:t>
      </w:r>
      <w:ins w:id="170" w:author="Hannah-ZTE" w:date="2022-04-21T15:30:00Z">
        <w:r>
          <w:t xml:space="preserve">or SNPN </w:t>
        </w:r>
      </w:ins>
      <w:r w:rsidRPr="00BD5E79">
        <w:t>and</w:t>
      </w:r>
      <w:r>
        <w:t>,</w:t>
      </w:r>
    </w:p>
    <w:p w14:paraId="67996B40" w14:textId="77777777" w:rsidR="00151645" w:rsidRDefault="00151645" w:rsidP="00151645">
      <w:pPr>
        <w:pStyle w:val="B2"/>
      </w:pPr>
      <w:r>
        <w:t>1)</w:t>
      </w:r>
      <w:r>
        <w:tab/>
        <w:t xml:space="preserve">if </w:t>
      </w:r>
      <w:r w:rsidRPr="00AD3CAA">
        <w:t>at least one S-NSSAI in the default configured NSSAI is not rejected</w:t>
      </w:r>
      <w:r>
        <w:t>, the UE may stay in the current serving cell, apply the normal cell reselection process, and start a registration procedure for mobility and periodic registration update with a requested NSSAI with that default configured NSSAI; or</w:t>
      </w:r>
    </w:p>
    <w:p w14:paraId="03B46D64" w14:textId="77777777" w:rsidR="00151645" w:rsidRDefault="00151645" w:rsidP="00151645">
      <w:pPr>
        <w:pStyle w:val="B2"/>
      </w:pPr>
      <w:r>
        <w:t>2)</w:t>
      </w:r>
      <w:r>
        <w:tab/>
        <w:t>if all the S-NSSAI(s) in the default configured NSSAI are rejected and at least one S-NSSAI is rejected due to "S-NSSAI not available in the current registration area",</w:t>
      </w:r>
    </w:p>
    <w:p w14:paraId="3BD54176" w14:textId="77777777" w:rsidR="00151645" w:rsidRDefault="00151645" w:rsidP="00151645">
      <w:pPr>
        <w:pStyle w:val="B3"/>
      </w:pPr>
      <w:r>
        <w:t>i)</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7F3D252E" w14:textId="77777777" w:rsidR="00151645" w:rsidRDefault="00151645" w:rsidP="00151645">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67C84354" w14:textId="77777777" w:rsidR="00151645" w:rsidRDefault="00151645" w:rsidP="00151645">
      <w:pPr>
        <w:pStyle w:val="B1"/>
      </w:pPr>
      <w:r>
        <w:tab/>
      </w:r>
      <w:r w:rsidRPr="00BD5E79">
        <w:t xml:space="preserve">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sidRPr="00377184">
        <w:t> 4.9</w:t>
      </w:r>
      <w:r w:rsidRPr="00BD5E79">
        <w:t>.</w:t>
      </w:r>
    </w:p>
    <w:p w14:paraId="08CBE3D5" w14:textId="5581C70C" w:rsidR="00151645" w:rsidRPr="00BD5E79" w:rsidRDefault="00151645" w:rsidP="00151645">
      <w:pPr>
        <w:pStyle w:val="B1"/>
      </w:pPr>
      <w:r>
        <w:tab/>
        <w:t xml:space="preserve">If the UE has neither allowed NSSAI for the current PLMN or SNPN nor configured NSSAI for the current PLMN </w:t>
      </w:r>
      <w:ins w:id="171" w:author="Hannah-ZTE" w:date="2022-04-21T15:30:00Z">
        <w:r>
          <w:t xml:space="preserve">or SNPN </w:t>
        </w:r>
      </w:ins>
      <w:r>
        <w:t>and has rejected NSSAI</w:t>
      </w:r>
      <w:r>
        <w:rPr>
          <w:rFonts w:hint="eastAsia"/>
          <w:lang w:eastAsia="zh-CN"/>
        </w:rPr>
        <w:t xml:space="preserve"> </w:t>
      </w:r>
      <w:r>
        <w:rPr>
          <w:lang w:eastAsia="zh-CN"/>
        </w:rPr>
        <w:t xml:space="preserve">for the reached </w:t>
      </w:r>
      <w:r w:rsidRPr="00500AC2">
        <w:t>maximum number of UEs</w:t>
      </w:r>
      <w:r>
        <w:t xml:space="preserve">, </w:t>
      </w:r>
      <w:r w:rsidRPr="00EC75AF">
        <w:t>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14:paraId="10F00E97" w14:textId="77777777" w:rsidR="00151645" w:rsidRDefault="00151645" w:rsidP="00151645">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14:paraId="646C70C6" w14:textId="77777777" w:rsidR="00151645" w:rsidRDefault="00151645" w:rsidP="00151645">
      <w:pPr>
        <w:pStyle w:val="B1"/>
      </w:pPr>
      <w:r>
        <w:t>#72</w:t>
      </w:r>
      <w:r>
        <w:rPr>
          <w:lang w:eastAsia="ko-KR"/>
        </w:rPr>
        <w:tab/>
      </w:r>
      <w:r>
        <w:t>(</w:t>
      </w:r>
      <w:r w:rsidRPr="00391150">
        <w:t>Non-3GPP access to 5GCN not allowed</w:t>
      </w:r>
      <w:r>
        <w:t>).</w:t>
      </w:r>
    </w:p>
    <w:p w14:paraId="2F2F456E" w14:textId="77777777" w:rsidR="00151645" w:rsidRDefault="00151645" w:rsidP="00151645">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43875D36" w14:textId="77777777" w:rsidR="00151645" w:rsidRDefault="00151645" w:rsidP="00151645">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3B0FA8B3" w14:textId="77777777" w:rsidR="00151645" w:rsidRPr="00E33263" w:rsidRDefault="00151645" w:rsidP="00151645">
      <w:pPr>
        <w:pStyle w:val="B2"/>
      </w:pPr>
      <w:r w:rsidRPr="00E33263">
        <w:t>2)</w:t>
      </w:r>
      <w:r w:rsidRPr="00E33263">
        <w:tab/>
        <w:t>the SNPN-specific attempt counter for non-3GPP access for that SNPN in case of SNPN;</w:t>
      </w:r>
    </w:p>
    <w:p w14:paraId="62C7AAD3" w14:textId="77777777" w:rsidR="00151645" w:rsidRDefault="00151645" w:rsidP="00151645">
      <w:pPr>
        <w:pStyle w:val="B1"/>
      </w:pPr>
      <w:r>
        <w:tab/>
      </w:r>
      <w:r w:rsidRPr="00032AEB">
        <w:t>to the UE implementation-specific maximum value.</w:t>
      </w:r>
    </w:p>
    <w:p w14:paraId="20F14BA7" w14:textId="77777777" w:rsidR="00151645" w:rsidRDefault="00151645" w:rsidP="00151645">
      <w:pPr>
        <w:pStyle w:val="NO"/>
        <w:rPr>
          <w:lang w:eastAsia="ja-JP"/>
        </w:rPr>
      </w:pPr>
      <w:r>
        <w:t>NOTE 9:</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63F007D4" w14:textId="77777777" w:rsidR="00151645" w:rsidRPr="00270D6F" w:rsidRDefault="00151645" w:rsidP="00151645">
      <w:pPr>
        <w:pStyle w:val="B1"/>
      </w:pPr>
      <w:r>
        <w:tab/>
        <w:t>The UE shall disable the N1 mode capability for non-3GPP access (see subclause 4.9.3).</w:t>
      </w:r>
    </w:p>
    <w:p w14:paraId="0A6938C5" w14:textId="77777777" w:rsidR="00151645" w:rsidRPr="003168A2" w:rsidRDefault="00151645" w:rsidP="00151645">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1B38E80" w14:textId="77777777" w:rsidR="00151645" w:rsidRPr="003168A2" w:rsidRDefault="00151645" w:rsidP="00151645">
      <w:pPr>
        <w:pStyle w:val="B1"/>
        <w:rPr>
          <w:noProof/>
        </w:rPr>
      </w:pPr>
      <w:r>
        <w:tab/>
        <w:t>If received over 3GPP access the cause shall be considered as an abnormal case and the behaviour of the UE for this case is specified in subclause 5.5.1.3.7</w:t>
      </w:r>
      <w:r w:rsidRPr="007D5838">
        <w:t>.</w:t>
      </w:r>
    </w:p>
    <w:p w14:paraId="606E6910" w14:textId="77777777" w:rsidR="00151645" w:rsidRDefault="00151645" w:rsidP="00151645">
      <w:pPr>
        <w:pStyle w:val="B1"/>
      </w:pPr>
      <w:r>
        <w:t>#73</w:t>
      </w:r>
      <w:r>
        <w:rPr>
          <w:lang w:eastAsia="ko-KR"/>
        </w:rPr>
        <w:tab/>
      </w:r>
      <w:r>
        <w:t>(Serving network not authorized).</w:t>
      </w:r>
    </w:p>
    <w:p w14:paraId="06C17D3C" w14:textId="77777777" w:rsidR="00151645" w:rsidRDefault="00151645" w:rsidP="00151645">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47EE18EC" w14:textId="77777777" w:rsidR="00151645" w:rsidRDefault="00151645" w:rsidP="00151645">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lastRenderedPageBreak/>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143F036F" w14:textId="77777777" w:rsidR="00151645" w:rsidRDefault="00151645" w:rsidP="00151645">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507369CD" w14:textId="77777777" w:rsidR="00151645" w:rsidRPr="003168A2" w:rsidRDefault="00151645" w:rsidP="00151645">
      <w:pPr>
        <w:pStyle w:val="B1"/>
      </w:pPr>
      <w:r w:rsidRPr="003168A2">
        <w:t>#</w:t>
      </w:r>
      <w:r>
        <w:t>74</w:t>
      </w:r>
      <w:r w:rsidRPr="003168A2">
        <w:rPr>
          <w:rFonts w:hint="eastAsia"/>
          <w:lang w:eastAsia="ko-KR"/>
        </w:rPr>
        <w:tab/>
      </w:r>
      <w:r>
        <w:t>(Temporarily not authorized for this SNPN</w:t>
      </w:r>
      <w:r w:rsidRPr="003168A2">
        <w:t>)</w:t>
      </w:r>
      <w:r>
        <w:t>.</w:t>
      </w:r>
    </w:p>
    <w:p w14:paraId="76AECB51" w14:textId="77777777" w:rsidR="00151645" w:rsidRDefault="00151645" w:rsidP="00151645">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2ABAC735" w14:textId="77777777" w:rsidR="00151645" w:rsidRDefault="00151645" w:rsidP="00151645">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5A78FB91" w14:textId="77777777" w:rsidR="00151645" w:rsidRPr="00CC0C94" w:rsidRDefault="00151645" w:rsidP="00151645">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E57D62B" w14:textId="77777777" w:rsidR="00151645" w:rsidRDefault="00151645" w:rsidP="00151645">
      <w:pPr>
        <w:pStyle w:val="NO"/>
      </w:pPr>
      <w:r>
        <w:t>NOTE 10:</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3AC0306C" w14:textId="77777777" w:rsidR="00151645" w:rsidRPr="003168A2" w:rsidRDefault="00151645" w:rsidP="00151645">
      <w:pPr>
        <w:pStyle w:val="B1"/>
      </w:pPr>
      <w:r w:rsidRPr="003168A2">
        <w:t>#</w:t>
      </w:r>
      <w:r>
        <w:t>75</w:t>
      </w:r>
      <w:r w:rsidRPr="003168A2">
        <w:rPr>
          <w:rFonts w:hint="eastAsia"/>
          <w:lang w:eastAsia="ko-KR"/>
        </w:rPr>
        <w:tab/>
      </w:r>
      <w:r>
        <w:t>(Permanently not authorized for this SNPN</w:t>
      </w:r>
      <w:r w:rsidRPr="003168A2">
        <w:t>)</w:t>
      </w:r>
      <w:r>
        <w:t>.</w:t>
      </w:r>
    </w:p>
    <w:p w14:paraId="7A0E825C" w14:textId="77777777" w:rsidR="00151645" w:rsidRDefault="00151645" w:rsidP="00151645">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19AC0F8A" w14:textId="77777777" w:rsidR="00151645" w:rsidRDefault="00151645" w:rsidP="00151645">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78DCEE61" w14:textId="77777777" w:rsidR="00151645" w:rsidRPr="00CC0C94" w:rsidRDefault="00151645" w:rsidP="00151645">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EB209DB" w14:textId="77777777" w:rsidR="00151645" w:rsidRDefault="00151645" w:rsidP="00151645">
      <w:pPr>
        <w:pStyle w:val="NO"/>
      </w:pPr>
      <w:r>
        <w:lastRenderedPageBreak/>
        <w:t>NOTE 11:</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1F30F1E6" w14:textId="77777777" w:rsidR="00151645" w:rsidRPr="00C53A1D" w:rsidRDefault="00151645" w:rsidP="00151645">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33BCC824" w14:textId="77777777" w:rsidR="00151645" w:rsidRDefault="00151645" w:rsidP="00151645">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6C56E0C5" w14:textId="77777777" w:rsidR="00151645" w:rsidRDefault="00151645" w:rsidP="00151645">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5BF9E1A5" w14:textId="77777777" w:rsidR="00151645" w:rsidRDefault="00151645" w:rsidP="00151645">
      <w:pPr>
        <w:pStyle w:val="B1"/>
      </w:pPr>
      <w:r>
        <w:tab/>
        <w:t>If 5GMM cause #76 is received from:</w:t>
      </w:r>
    </w:p>
    <w:p w14:paraId="1C526F5B" w14:textId="77777777" w:rsidR="00151645" w:rsidRDefault="00151645" w:rsidP="00151645">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2186A591" w14:textId="77777777" w:rsidR="00151645" w:rsidRDefault="00151645" w:rsidP="00151645">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458A654C" w14:textId="77777777" w:rsidR="00151645" w:rsidRDefault="00151645" w:rsidP="00151645">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695CE23C" w14:textId="77777777" w:rsidR="00151645" w:rsidRDefault="00151645" w:rsidP="00151645">
      <w:pPr>
        <w:pStyle w:val="NO"/>
        <w:snapToGrid w:val="0"/>
      </w:pPr>
      <w:r>
        <w:t>NOTE 12</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2B5FF888" w14:textId="77777777" w:rsidR="00151645" w:rsidRDefault="00151645" w:rsidP="00151645">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1BCE3FFE" w14:textId="77777777" w:rsidR="00151645" w:rsidRDefault="00151645" w:rsidP="00151645">
      <w:pPr>
        <w:pStyle w:val="B2"/>
      </w:pPr>
      <w:r>
        <w:tab/>
        <w:t>Otherwise,</w:t>
      </w:r>
      <w:r>
        <w:rPr>
          <w:lang w:eastAsia="ko-KR"/>
        </w:rPr>
        <w:t xml:space="preserve"> the UE shall delete the CAG-ID(s) of the cell from the "allowed CAG list" for the current PLMN</w:t>
      </w:r>
      <w:r>
        <w:t>.</w:t>
      </w:r>
      <w:r w:rsidRPr="00502A97">
        <w:t xml:space="preserve"> </w:t>
      </w:r>
      <w:r>
        <w:rPr>
          <w:rFonts w:hint="eastAsia"/>
          <w:lang w:eastAsia="zh-CN"/>
        </w:rPr>
        <w:t xml:space="preserve">In the case the </w:t>
      </w:r>
      <w:r w:rsidRPr="00502A97">
        <w:rPr>
          <w:lang w:eastAsia="ko-KR"/>
        </w:rPr>
        <w:t>"allowed CAG list" for the current PLMN</w:t>
      </w:r>
      <w:r>
        <w:rPr>
          <w:rFonts w:hint="eastAsia"/>
          <w:lang w:eastAsia="zh-CN"/>
        </w:rPr>
        <w:t xml:space="preserve"> only contains a range of CAG-IDs, how</w:t>
      </w:r>
      <w:r w:rsidRPr="00502A97">
        <w:rPr>
          <w:lang w:eastAsia="ko-KR"/>
        </w:rPr>
        <w:t xml:space="preserve"> the UE delete</w:t>
      </w:r>
      <w:r>
        <w:rPr>
          <w:rFonts w:hint="eastAsia"/>
          <w:lang w:eastAsia="zh-CN"/>
        </w:rPr>
        <w:t xml:space="preserve">s </w:t>
      </w:r>
      <w:r w:rsidRPr="00502A97">
        <w:rPr>
          <w:lang w:eastAsia="ko-KR"/>
        </w:rPr>
        <w:t>the CAG-ID(s) of the cell from the "allowed CAG list" for the current PLMN</w:t>
      </w:r>
      <w:r>
        <w:rPr>
          <w:rFonts w:hint="eastAsia"/>
          <w:lang w:eastAsia="zh-CN"/>
        </w:rPr>
        <w:t xml:space="preserve"> is up to UE implementation</w:t>
      </w:r>
      <w:r w:rsidRPr="00502A97">
        <w:t>.</w:t>
      </w:r>
      <w:r>
        <w:t xml:space="preserve"> In addition:</w:t>
      </w:r>
    </w:p>
    <w:p w14:paraId="5279AACB" w14:textId="77777777" w:rsidR="00151645" w:rsidRDefault="00151645" w:rsidP="00151645">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209A1E71" w14:textId="77777777" w:rsidR="00151645" w:rsidRDefault="00151645" w:rsidP="00151645">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 or</w:t>
      </w:r>
    </w:p>
    <w:p w14:paraId="538E8FB8" w14:textId="77777777" w:rsidR="00151645" w:rsidRDefault="00151645" w:rsidP="00151645">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1F2C684D" w14:textId="77777777" w:rsidR="00151645" w:rsidRDefault="00151645" w:rsidP="00151645">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05AA1F61" w14:textId="77777777" w:rsidR="00151645" w:rsidRDefault="00151645" w:rsidP="00151645">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6A8271B3" w14:textId="77777777" w:rsidR="00151645" w:rsidRDefault="00151645" w:rsidP="00151645">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w:t>
      </w:r>
      <w:r w:rsidRPr="00DF1043">
        <w:rPr>
          <w:lang w:eastAsia="ko-KR"/>
        </w:rPr>
        <w:lastRenderedPageBreak/>
        <w:t xml:space="preserve">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2950D957" w14:textId="77777777" w:rsidR="00151645" w:rsidRDefault="00151645" w:rsidP="00151645">
      <w:pPr>
        <w:pStyle w:val="NO"/>
        <w:snapToGrid w:val="0"/>
      </w:pPr>
      <w:r>
        <w:t>NOTE 13</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1DAE9501" w14:textId="77777777" w:rsidR="00151645" w:rsidRDefault="00151645" w:rsidP="00151645">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4D971C42" w14:textId="77777777" w:rsidR="00151645" w:rsidRDefault="00151645" w:rsidP="00151645">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3923E219" w14:textId="77777777" w:rsidR="00151645" w:rsidRDefault="00151645" w:rsidP="00151645">
      <w:pPr>
        <w:pStyle w:val="B2"/>
      </w:pPr>
      <w:r>
        <w:t>In addition:</w:t>
      </w:r>
    </w:p>
    <w:p w14:paraId="30A5B5EB" w14:textId="77777777" w:rsidR="00151645" w:rsidRDefault="00151645" w:rsidP="00151645">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6040D43B" w14:textId="77777777" w:rsidR="00151645" w:rsidRDefault="00151645" w:rsidP="00151645">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14:paraId="321ACFCC" w14:textId="77777777" w:rsidR="00151645" w:rsidRDefault="00151645" w:rsidP="00151645">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w:t>
      </w:r>
      <w:r>
        <w:t>tracking area updating</w:t>
      </w:r>
      <w:r w:rsidRPr="00CC0C94">
        <w:t xml:space="preserve"> attempt counter</w:t>
      </w:r>
      <w:r>
        <w:t xml:space="preserve"> and enter the state EMM-</w:t>
      </w:r>
      <w:r w:rsidRPr="008C353D">
        <w:t>REGISTERED</w:t>
      </w:r>
      <w:r>
        <w:t>.</w:t>
      </w:r>
    </w:p>
    <w:p w14:paraId="49A2A252" w14:textId="77777777" w:rsidR="00151645" w:rsidRPr="003168A2" w:rsidRDefault="00151645" w:rsidP="00151645">
      <w:pPr>
        <w:pStyle w:val="B1"/>
      </w:pPr>
      <w:r w:rsidRPr="003168A2">
        <w:t>#</w:t>
      </w:r>
      <w:r>
        <w:t>77</w:t>
      </w:r>
      <w:r w:rsidRPr="003168A2">
        <w:tab/>
        <w:t>(</w:t>
      </w:r>
      <w:r>
        <w:t xml:space="preserve">Wireline access area </w:t>
      </w:r>
      <w:r w:rsidRPr="003168A2">
        <w:t>not allowed)</w:t>
      </w:r>
      <w:r>
        <w:t>.</w:t>
      </w:r>
    </w:p>
    <w:p w14:paraId="7F39FC20" w14:textId="77777777" w:rsidR="00151645" w:rsidRPr="00C53A1D" w:rsidRDefault="00151645" w:rsidP="00151645">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6E8A5DBE" w14:textId="77777777" w:rsidR="00151645" w:rsidRPr="00115A8F" w:rsidRDefault="00151645" w:rsidP="00151645">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4D3B479F" w14:textId="77777777" w:rsidR="00151645" w:rsidRPr="00115A8F" w:rsidRDefault="00151645" w:rsidP="00151645">
      <w:pPr>
        <w:pStyle w:val="NO"/>
        <w:rPr>
          <w:lang w:eastAsia="ja-JP"/>
        </w:rPr>
      </w:pPr>
      <w:r>
        <w:t>NOTE 14</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76377381" w14:textId="77777777" w:rsidR="00151645" w:rsidRDefault="00151645" w:rsidP="00151645">
      <w:pPr>
        <w:pStyle w:val="B1"/>
      </w:pPr>
      <w:r w:rsidRPr="00E419C7">
        <w:t>#7</w:t>
      </w:r>
      <w:r w:rsidRPr="00E419C7">
        <w:rPr>
          <w:lang w:eastAsia="zh-CN"/>
        </w:rPr>
        <w:t>8</w:t>
      </w:r>
      <w:r w:rsidRPr="00E419C7">
        <w:rPr>
          <w:lang w:eastAsia="ko-KR"/>
        </w:rPr>
        <w:tab/>
      </w:r>
      <w:r w:rsidRPr="00E419C7">
        <w:t>(PLMN not allowed to operate at the present UE location).</w:t>
      </w:r>
    </w:p>
    <w:p w14:paraId="48570669" w14:textId="77777777" w:rsidR="00151645" w:rsidRDefault="00151645" w:rsidP="00151645">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w:t>
      </w:r>
      <w:r>
        <w:rPr>
          <w:rFonts w:hint="eastAsia"/>
          <w:lang w:eastAsia="zh-CN"/>
        </w:rPr>
        <w:t>3</w:t>
      </w:r>
      <w:r w:rsidRPr="00E419C7">
        <w:t>.7.</w:t>
      </w:r>
    </w:p>
    <w:p w14:paraId="4D9DCF5F" w14:textId="77777777" w:rsidR="00151645" w:rsidRPr="00E419C7" w:rsidRDefault="00151645" w:rsidP="00151645">
      <w:pPr>
        <w:pStyle w:val="B1"/>
      </w:pPr>
      <w:r>
        <w:ta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w:t>
      </w:r>
      <w:r w:rsidRPr="003829C7">
        <w:t xml:space="preserve"> </w:t>
      </w:r>
      <w:r>
        <w:t xml:space="preserve">and shall start a corresponding </w:t>
      </w:r>
      <w:r>
        <w:rPr>
          <w:noProof/>
          <w:lang w:val="en-US"/>
        </w:rPr>
        <w:t>timer</w:t>
      </w:r>
      <w:r w:rsidRPr="009D2C06">
        <w:rPr>
          <w:noProof/>
          <w:lang w:val="en-US"/>
        </w:rPr>
        <w:t xml:space="preserve"> </w:t>
      </w:r>
      <w:r>
        <w:t>inst</w:t>
      </w:r>
      <w:r w:rsidRPr="00F4007B">
        <w:t>ance (see subclause 4.23.</w:t>
      </w:r>
      <w:r>
        <w:t>2</w:t>
      </w:r>
      <w:r w:rsidRPr="00F4007B">
        <w:t>). The UE shall enter state 5GMM-DEREGISTERED.PLMN-SEARCH and perform a PLMN selection according to 3GPP TS 23.122 [5].</w:t>
      </w:r>
    </w:p>
    <w:p w14:paraId="3A295890" w14:textId="77777777" w:rsidR="00151645" w:rsidRDefault="00151645" w:rsidP="00151645">
      <w:pPr>
        <w:pStyle w:val="B1"/>
      </w:pPr>
      <w:r>
        <w:t>#</w:t>
      </w:r>
      <w:r w:rsidRPr="00287384">
        <w:t>79</w:t>
      </w:r>
      <w:r>
        <w:tab/>
        <w:t>(UAS services not allowed).</w:t>
      </w:r>
    </w:p>
    <w:p w14:paraId="5F37591D" w14:textId="77777777" w:rsidR="00151645" w:rsidRDefault="00151645" w:rsidP="00151645">
      <w:pPr>
        <w:pStyle w:val="B1"/>
        <w:snapToGrid w:val="0"/>
        <w:rPr>
          <w:rFonts w:eastAsia="Malgun Gothic"/>
          <w:lang w:val="en-US" w:eastAsia="ko-KR"/>
        </w:rPr>
      </w:pPr>
      <w:r>
        <w:lastRenderedPageBreak/>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The UE may re-attempt the registration procedure </w:t>
      </w:r>
      <w:r w:rsidRPr="008E3E1E">
        <w:rPr>
          <w:rFonts w:eastAsia="Malgun Gothic"/>
          <w:lang w:val="en-US" w:eastAsia="ko-KR"/>
        </w:rPr>
        <w:t>to the current PLMN</w:t>
      </w:r>
      <w:r>
        <w:rPr>
          <w:rFonts w:eastAsia="Malgun Gothic"/>
          <w:lang w:val="en-US" w:eastAsia="ko-KR"/>
        </w:rPr>
        <w:t xml:space="preserve"> for services other than UAS services</w:t>
      </w:r>
      <w:r>
        <w:rPr>
          <w:rFonts w:hint="eastAsia"/>
          <w:lang w:val="en-US" w:eastAsia="zh-CN"/>
        </w:rPr>
        <w:t xml:space="preserve"> and shall not </w:t>
      </w:r>
      <w:r>
        <w:rPr>
          <w:rFonts w:eastAsia="Malgun Gothic"/>
          <w:lang w:val="en-US" w:eastAsia="ko-KR"/>
        </w:rPr>
        <w:t>includ</w:t>
      </w:r>
      <w:r>
        <w:rPr>
          <w:rFonts w:hint="eastAsia"/>
          <w:lang w:val="en-US" w:eastAsia="zh-CN"/>
        </w:rPr>
        <w:t>e</w:t>
      </w:r>
      <w:r>
        <w:rPr>
          <w:rFonts w:eastAsia="Malgun Gothic"/>
          <w:lang w:val="en-US" w:eastAsia="ko-KR"/>
        </w:rPr>
        <w:t xml:space="preserve"> </w:t>
      </w:r>
      <w:r w:rsidRPr="008E3E1E">
        <w:rPr>
          <w:rFonts w:eastAsia="Malgun Gothic"/>
          <w:lang w:val="en-US" w:eastAsia="ko-KR"/>
        </w:rPr>
        <w:t xml:space="preserve">the </w:t>
      </w:r>
      <w:r>
        <w:rPr>
          <w:rFonts w:hint="eastAsia"/>
          <w:lang w:val="en-US" w:eastAsia="zh-CN"/>
        </w:rPr>
        <w:t>s</w:t>
      </w:r>
      <w:r w:rsidRPr="008E3E1E">
        <w:rPr>
          <w:rFonts w:eastAsia="Malgun Gothic"/>
          <w:lang w:val="en-US" w:eastAsia="ko-KR"/>
        </w:rPr>
        <w:t xml:space="preserve">ervice-level device ID set to the CAA-level UAV ID in the Service-level-AA container IE </w:t>
      </w:r>
      <w:r>
        <w:rPr>
          <w:rFonts w:eastAsia="Malgun Gothic"/>
          <w:lang w:val="en-US" w:eastAsia="ko-KR"/>
        </w:rPr>
        <w:t>of REGISTRATION REQUEST message.</w:t>
      </w:r>
    </w:p>
    <w:p w14:paraId="69628E57" w14:textId="77777777" w:rsidR="00151645" w:rsidRDefault="00151645" w:rsidP="00151645">
      <w:pPr>
        <w:pStyle w:val="B1"/>
      </w:pPr>
      <w:r>
        <w:t>#80</w:t>
      </w:r>
      <w:r>
        <w:tab/>
        <w:t>(D</w:t>
      </w:r>
      <w:r w:rsidRPr="00AB5E37">
        <w:t xml:space="preserve">isaster roaming </w:t>
      </w:r>
      <w:r>
        <w:t>for the determined PLMN with disaster condition</w:t>
      </w:r>
      <w:r w:rsidRPr="00AB5E37">
        <w:t xml:space="preserve"> not allowed</w:t>
      </w:r>
      <w:r>
        <w:t>).</w:t>
      </w:r>
    </w:p>
    <w:p w14:paraId="04FB9386" w14:textId="77777777" w:rsidR="00151645" w:rsidRDefault="00151645" w:rsidP="00151645">
      <w:pPr>
        <w:pStyle w:val="B1"/>
        <w:rPr>
          <w:lang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w:t>
      </w:r>
      <w:r w:rsidRPr="00E2787C">
        <w:rPr>
          <w:rFonts w:eastAsia="Malgun Gothic"/>
          <w:lang w:val="en-US" w:eastAsia="ko-KR"/>
        </w:rPr>
        <w:t xml:space="preserve">The UE shall not attempt to register for disaster roaming on this PLMN </w:t>
      </w:r>
      <w:r>
        <w:rPr>
          <w:rFonts w:eastAsia="Malgun Gothic"/>
          <w:lang w:val="en-US" w:eastAsia="ko-KR"/>
        </w:rPr>
        <w:t>for the determined</w:t>
      </w:r>
      <w:r w:rsidRPr="00E2787C">
        <w:rPr>
          <w:rFonts w:eastAsia="Malgun Gothic"/>
          <w:lang w:val="en-US" w:eastAsia="ko-KR"/>
        </w:rPr>
        <w:t xml:space="preserve"> PLMN with disaster condition for a period in the range of 12 to 24 hours. The UE shall not attempt to register for disaster roaming on this PLMN for a period in the range of </w:t>
      </w:r>
      <w:r>
        <w:rPr>
          <w:rFonts w:eastAsia="Malgun Gothic"/>
          <w:lang w:val="en-US" w:eastAsia="ko-KR"/>
        </w:rPr>
        <w:t>3</w:t>
      </w:r>
      <w:r w:rsidRPr="00E2787C">
        <w:rPr>
          <w:rFonts w:eastAsia="Malgun Gothic"/>
          <w:lang w:val="en-US" w:eastAsia="ko-KR"/>
        </w:rPr>
        <w:t xml:space="preserve"> to 10 minutes. The UE shall perform PLMN selection as described in 3GPP TS 23.122 [6].</w:t>
      </w:r>
    </w:p>
    <w:p w14:paraId="42572F15" w14:textId="77777777" w:rsidR="00151645" w:rsidRPr="003168A2" w:rsidRDefault="00151645" w:rsidP="00151645">
      <w:pPr>
        <w:pStyle w:val="B1"/>
      </w:pPr>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0A802FC2" w14:textId="77777777" w:rsidR="00151645" w:rsidRPr="00E15F6A" w:rsidRDefault="00151645" w:rsidP="0015164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 xml:space="preserve">Next </w:t>
      </w:r>
      <w:r w:rsidRPr="00DF174F">
        <w:rPr>
          <w:rFonts w:ascii="Arial" w:hAnsi="Arial"/>
          <w:noProof/>
          <w:color w:val="0000FF"/>
          <w:sz w:val="28"/>
          <w:lang w:val="fr-FR"/>
        </w:rPr>
        <w:t>Change * * * *</w:t>
      </w:r>
    </w:p>
    <w:p w14:paraId="7F0C13DE" w14:textId="77777777" w:rsidR="00151645" w:rsidRDefault="00151645" w:rsidP="00151645">
      <w:pPr>
        <w:pStyle w:val="50"/>
      </w:pPr>
      <w:bookmarkStart w:id="172" w:name="_Toc20232702"/>
      <w:bookmarkStart w:id="173" w:name="_Toc27746804"/>
      <w:bookmarkStart w:id="174" w:name="_Toc36212986"/>
      <w:bookmarkStart w:id="175" w:name="_Toc36657163"/>
      <w:bookmarkStart w:id="176" w:name="_Toc45286827"/>
      <w:bookmarkStart w:id="177" w:name="_Toc51948096"/>
      <w:bookmarkStart w:id="178" w:name="_Toc51949188"/>
      <w:bookmarkStart w:id="179" w:name="_Toc98753489"/>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172"/>
      <w:bookmarkEnd w:id="173"/>
      <w:bookmarkEnd w:id="174"/>
      <w:bookmarkEnd w:id="175"/>
      <w:bookmarkEnd w:id="176"/>
      <w:bookmarkEnd w:id="177"/>
      <w:bookmarkEnd w:id="178"/>
      <w:bookmarkEnd w:id="179"/>
    </w:p>
    <w:p w14:paraId="0D632B68" w14:textId="77777777" w:rsidR="00151645" w:rsidRDefault="00151645" w:rsidP="00151645">
      <w:r>
        <w:t>Upon receiving the DEREGISTRATION REQUEST message, if the DEREGISTRATION REQUEST message indicates "re-registration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top the timer(s) T3346, T3396, T3584, T3585 and 5GSM back-off timer(s) not related to congestion control (</w:t>
      </w:r>
      <w:r>
        <w:rPr>
          <w:noProof/>
        </w:rPr>
        <w:t>see subclause 6.2.12</w:t>
      </w:r>
      <w:r>
        <w:t xml:space="preserve">), if running. If the UE is </w:t>
      </w:r>
      <w:r w:rsidRPr="004E0FF6">
        <w:t>operat</w:t>
      </w:r>
      <w:r>
        <w:t>ing</w:t>
      </w:r>
      <w:r w:rsidRPr="004E0FF6">
        <w:t xml:space="preserve"> in single-registration mode</w:t>
      </w:r>
      <w:r>
        <w:t>, the UE shall also stop the ESM back-off timer(s) not related to congestion control (see subclause 6.3.6 in 3GPP TS 24.301 </w:t>
      </w:r>
      <w:r w:rsidRPr="00C0462D">
        <w:t>[</w:t>
      </w:r>
      <w:r>
        <w:t>15</w:t>
      </w:r>
      <w:r w:rsidRPr="00C0462D">
        <w:t>]</w:t>
      </w:r>
      <w:r>
        <w:t>),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Pr="00065AB6">
        <w:t xml:space="preserve"> </w:t>
      </w:r>
      <w:r>
        <w:t xml:space="preserve">if any Tsor-cm timer(s) were running and have stopped, the UE shall </w:t>
      </w:r>
      <w:r w:rsidRPr="005D5412">
        <w:t>attempt to obtain service on a higher priority PLMN</w:t>
      </w:r>
      <w:r>
        <w:t xml:space="preserve"> (see </w:t>
      </w:r>
      <w:r w:rsidRPr="002C7F92">
        <w:t>3GPP TS 23.122 [5]</w:t>
      </w:r>
      <w:r>
        <w:t>) on 3GPP access, otherwis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084DCB8" w14:textId="77777777" w:rsidR="00151645" w:rsidRDefault="00151645" w:rsidP="00151645">
      <w:r>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Pr>
          <w:lang w:eastAsia="zh-CN"/>
        </w:rPr>
        <w:t xml:space="preserve"> over non-3GPP</w:t>
      </w:r>
      <w:r>
        <w:t>.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3GPP access.</w:t>
      </w:r>
    </w:p>
    <w:p w14:paraId="74145190" w14:textId="77777777" w:rsidR="00151645" w:rsidRDefault="00151645" w:rsidP="00151645">
      <w:r>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top the timer(s) T3346, T3396, T3584 and T3585, if it is running. The UE shall send a DEREGISTRATION ACCEPT message to the network and enter the state 5GMM-DEREGISTERED for both 3GPP access and non-3GPP access. Furthermore, the UE shall, after </w:t>
      </w:r>
      <w:r>
        <w:lastRenderedPageBreak/>
        <w:t>the completion of the de-registration procedure, and the release of the existing NAS signalling connection,</w:t>
      </w:r>
      <w:r w:rsidRPr="00065AB6">
        <w:t xml:space="preserve"> </w:t>
      </w:r>
      <w:r>
        <w:t xml:space="preserve">if any Tsor-cm timer(s) were running and have stopped, the UE shall </w:t>
      </w:r>
      <w:r w:rsidRPr="005D5412">
        <w:t>attempt to obtain service on a higher priority PLMN</w:t>
      </w:r>
      <w:r>
        <w:t xml:space="preserve"> (see </w:t>
      </w:r>
      <w:r w:rsidRPr="002C7F92">
        <w:t>3GPP TS 23.122 [5]</w:t>
      </w:r>
      <w:r>
        <w:t>) on 3GPP access, otherwise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both 3GPP access and non-3GPP access. For any previously established MA PDU sessions the UE should also re-establish the MA PDU session and the user plane resources which were established previously.</w:t>
      </w:r>
    </w:p>
    <w:p w14:paraId="4A89EF88" w14:textId="77777777" w:rsidR="00151645" w:rsidRDefault="00151645" w:rsidP="00151645">
      <w:pPr>
        <w:pStyle w:val="NO"/>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14:paraId="28B715BD" w14:textId="77777777" w:rsidR="00151645" w:rsidRDefault="00151645" w:rsidP="00151645">
      <w:r>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Pr="00752B2D">
        <w:t>If a PDU session is associated with one or more MBS sessions, the UE shall locally leave the associated MBS sessions.</w:t>
      </w:r>
      <w:r>
        <w:t xml:space="preserve">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end a DEREGISTRATION ACCEPT message to the network and enter the state 5GMM-DEREGISTERED for 3GPP access.</w:t>
      </w:r>
    </w:p>
    <w:p w14:paraId="12C9CBA1" w14:textId="77777777" w:rsidR="00151645" w:rsidRDefault="00151645" w:rsidP="00151645">
      <w:r>
        <w:t>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62959C67" w14:textId="77777777" w:rsidR="00151645" w:rsidRDefault="00151645" w:rsidP="00151645">
      <w:r>
        <w:t>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end a DEREGISTRATION ACCEPT message to the network and enter the state 5GMM-DEREGISTERED for both 3GPP access and non-3GPP access.</w:t>
      </w:r>
    </w:p>
    <w:p w14:paraId="209E0F1C" w14:textId="77777777" w:rsidR="00151645" w:rsidRPr="00CE6505" w:rsidRDefault="00151645" w:rsidP="00151645">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t>S-</w:t>
      </w:r>
      <w:r w:rsidRPr="00CE6505">
        <w:t>NSSAI</w:t>
      </w:r>
      <w:r>
        <w:t>(s)</w:t>
      </w:r>
      <w:r w:rsidRPr="00CE6505">
        <w:t>:</w:t>
      </w:r>
    </w:p>
    <w:p w14:paraId="6AB66A07" w14:textId="77777777" w:rsidR="00151645" w:rsidRPr="00015A37" w:rsidRDefault="00151645" w:rsidP="00151645">
      <w:pPr>
        <w:pStyle w:val="B1"/>
      </w:pPr>
      <w:r w:rsidRPr="00015A37">
        <w:t>"S</w:t>
      </w:r>
      <w:r w:rsidRPr="00015A37">
        <w:rPr>
          <w:rFonts w:hint="eastAsia"/>
        </w:rPr>
        <w:t>-NSSAI</w:t>
      </w:r>
      <w:r w:rsidRPr="00015A37">
        <w:t xml:space="preserve"> not available in the current PLMN</w:t>
      </w:r>
      <w:r w:rsidRPr="00B47A9D">
        <w:t xml:space="preserve"> or SNPN</w:t>
      </w:r>
      <w:r w:rsidRPr="00015A37">
        <w:t>"</w:t>
      </w:r>
    </w:p>
    <w:p w14:paraId="730E8BF8" w14:textId="77777777" w:rsidR="00151645" w:rsidRDefault="00151645" w:rsidP="00151645">
      <w:pPr>
        <w:pStyle w:val="B1"/>
      </w:pPr>
      <w:r w:rsidRPr="003168A2">
        <w:tab/>
      </w:r>
      <w:r>
        <w:t>The</w:t>
      </w:r>
      <w:r w:rsidRPr="003168A2">
        <w:t xml:space="preserve"> UE shall </w:t>
      </w:r>
      <w:r>
        <w:t>store the rejected S-NSSAI(s) in the rejected NSSAI for the current PLMN</w:t>
      </w:r>
      <w:r w:rsidRPr="00B47A9D">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101CABD9" w14:textId="77777777" w:rsidR="00151645" w:rsidRPr="003168A2" w:rsidRDefault="00151645" w:rsidP="00151645">
      <w:pPr>
        <w:pStyle w:val="B1"/>
      </w:pPr>
      <w:r w:rsidRPr="00AB5C0F">
        <w:t>"S</w:t>
      </w:r>
      <w:r>
        <w:rPr>
          <w:rFonts w:hint="eastAsia"/>
        </w:rPr>
        <w:t>-NSSAI</w:t>
      </w:r>
      <w:r w:rsidRPr="00AB5C0F">
        <w:t xml:space="preserve"> not available</w:t>
      </w:r>
      <w:r>
        <w:t xml:space="preserve"> in the current registration area</w:t>
      </w:r>
      <w:r w:rsidRPr="00AB5C0F">
        <w:t>"</w:t>
      </w:r>
    </w:p>
    <w:p w14:paraId="36F955F6" w14:textId="77777777" w:rsidR="00151645" w:rsidRPr="000F1B95" w:rsidRDefault="00151645" w:rsidP="00151645">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166385B4" w14:textId="77777777" w:rsidR="00151645" w:rsidRPr="0083064D" w:rsidRDefault="00151645" w:rsidP="00151645">
      <w:pPr>
        <w:pStyle w:val="B1"/>
      </w:pPr>
      <w:r w:rsidRPr="008A1A02">
        <w:t>"S-NS</w:t>
      </w:r>
      <w:r w:rsidRPr="00B95C6D">
        <w:t xml:space="preserve">SAI not available due to the failed or revoked network slice-specific </w:t>
      </w:r>
      <w:r>
        <w:t>authentication and authorization</w:t>
      </w:r>
      <w:r w:rsidRPr="0083064D">
        <w:t>"</w:t>
      </w:r>
    </w:p>
    <w:p w14:paraId="030CFAE0" w14:textId="06AF0DE9" w:rsidR="00151645" w:rsidRPr="0083064D" w:rsidRDefault="00151645" w:rsidP="00151645">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w:t>
      </w:r>
      <w:ins w:id="180" w:author="Hannah-ZTE" w:date="2022-04-21T15:32:00Z">
        <w:r>
          <w:t xml:space="preserve">or SNPN </w:t>
        </w:r>
      </w:ins>
      <w:r w:rsidRPr="009D7DEB">
        <w:t>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2401047F" w14:textId="77777777" w:rsidR="00151645" w:rsidRPr="00620E62" w:rsidRDefault="00151645" w:rsidP="00151645">
      <w:pPr>
        <w:pStyle w:val="B1"/>
      </w:pPr>
      <w:r w:rsidRPr="00620E62">
        <w:t>"S-NSSAI not available due to maximum number of UEs reached"</w:t>
      </w:r>
    </w:p>
    <w:p w14:paraId="56163A8E" w14:textId="04B557F3" w:rsidR="00151645" w:rsidRPr="00460E90" w:rsidRDefault="00151645" w:rsidP="00151645">
      <w:pPr>
        <w:pStyle w:val="B1"/>
      </w:pPr>
      <w:r w:rsidRPr="00500AC2">
        <w:lastRenderedPageBreak/>
        <w:tab/>
      </w:r>
      <w:r>
        <w:t xml:space="preserve">The UE shall add the rejected S-NSSAI(s) in the rejected NSSAI for the maximum number of UEs reached as specified in subclause 4.6.2.2 and shall not attempt to use this S-NSSAI in the current PLMN </w:t>
      </w:r>
      <w:ins w:id="181" w:author="Hannah-ZTE" w:date="2022-04-21T15:32:00Z">
        <w:r>
          <w:t xml:space="preserve">or SNPN </w:t>
        </w:r>
      </w:ins>
      <w:r>
        <w:t>over the current access until switching off the UE, the UICC containing the USIM is removed, the entry of the "list of subscriber data" with the SNPN identity of the current SNPN is updated, or the rejected S-NSSAI(s) are removed as described in subclause 4.6.2.2.</w:t>
      </w:r>
    </w:p>
    <w:p w14:paraId="2DD12FD4" w14:textId="77777777" w:rsidR="00151645" w:rsidRDefault="00151645" w:rsidP="00151645">
      <w:pPr>
        <w:pStyle w:val="B1"/>
      </w:pPr>
      <w:r>
        <w:tab/>
        <w:t>If there is one or more S-NSSAIs in the rejected NSSAI with the rejection cause "S-NSSAI not available due to maximum number of UEs reached", then</w:t>
      </w:r>
      <w:r w:rsidRPr="00F00857">
        <w:t xml:space="preserve"> </w:t>
      </w:r>
      <w:r>
        <w:t>for each S-NSSAI, the UE shall behave as follows:</w:t>
      </w:r>
    </w:p>
    <w:p w14:paraId="4D24B47A" w14:textId="77777777" w:rsidR="00151645" w:rsidRDefault="00151645" w:rsidP="00151645">
      <w:pPr>
        <w:pStyle w:val="B2"/>
      </w:pPr>
      <w:r>
        <w:t>a)</w:t>
      </w:r>
      <w:r>
        <w:tab/>
        <w:t>stop the timer T3526 associated with the S-NSSAI, if running;</w:t>
      </w:r>
    </w:p>
    <w:p w14:paraId="142C8BB5" w14:textId="77777777" w:rsidR="00151645" w:rsidRDefault="00151645" w:rsidP="00151645">
      <w:pPr>
        <w:pStyle w:val="B2"/>
      </w:pPr>
      <w:r>
        <w:t>b)</w:t>
      </w:r>
      <w:r>
        <w:tab/>
        <w:t>start the timer T3526 with:</w:t>
      </w:r>
    </w:p>
    <w:p w14:paraId="0BF85B00" w14:textId="77777777" w:rsidR="00151645" w:rsidRDefault="00151645" w:rsidP="00151645">
      <w:pPr>
        <w:pStyle w:val="B3"/>
      </w:pPr>
      <w:r>
        <w:t>1)</w:t>
      </w:r>
      <w:r>
        <w:tab/>
        <w:t>the back-off timer value received along with the S-NSSAI, if a back-off timer value is received along with the S-NSSAI that is neither zero nor deactivated; or</w:t>
      </w:r>
    </w:p>
    <w:p w14:paraId="51C7C3F9" w14:textId="77777777" w:rsidR="00151645" w:rsidRDefault="00151645" w:rsidP="00151645">
      <w:pPr>
        <w:pStyle w:val="B3"/>
      </w:pPr>
      <w:r>
        <w:t>2)</w:t>
      </w:r>
      <w:r>
        <w:tab/>
        <w:t>an implementation specific back-off timer value, if no back-off timer value is received along with the S-NSSAI; and</w:t>
      </w:r>
    </w:p>
    <w:p w14:paraId="77B61167" w14:textId="77777777" w:rsidR="00151645" w:rsidRDefault="00151645" w:rsidP="00151645">
      <w:pPr>
        <w:pStyle w:val="B2"/>
      </w:pPr>
      <w:r>
        <w:t>c)</w:t>
      </w:r>
      <w:r>
        <w:tab/>
      </w:r>
      <w:r>
        <w:rPr>
          <w:noProof/>
        </w:rPr>
        <w:t>remove the S-NSSAI from the rejected NSSAI for the maximum number of UEs reached when the timer T3526 associated with the S-NSSAI expires.</w:t>
      </w:r>
    </w:p>
    <w:p w14:paraId="1EC6967A" w14:textId="77777777" w:rsidR="00151645" w:rsidRDefault="00151645" w:rsidP="00151645">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43879C1D" w14:textId="77777777" w:rsidR="00151645" w:rsidRPr="003168A2" w:rsidRDefault="00151645" w:rsidP="00151645">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447CDD8D" w14:textId="77777777" w:rsidR="00151645" w:rsidRPr="00473D4F" w:rsidRDefault="00151645" w:rsidP="00151645">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054C3BF9" w14:textId="77777777" w:rsidR="00151645" w:rsidRPr="003168A2" w:rsidRDefault="00151645" w:rsidP="00151645">
      <w:pPr>
        <w:pStyle w:val="B1"/>
      </w:pPr>
      <w:r w:rsidRPr="003168A2">
        <w:t>#3</w:t>
      </w:r>
      <w:r w:rsidRPr="003168A2">
        <w:tab/>
        <w:t>(Illegal UE);</w:t>
      </w:r>
    </w:p>
    <w:p w14:paraId="58A57973" w14:textId="77777777" w:rsidR="00151645" w:rsidRDefault="00151645" w:rsidP="00151645">
      <w:pPr>
        <w:pStyle w:val="B1"/>
      </w:pPr>
      <w:r w:rsidRPr="003168A2">
        <w:t>#6</w:t>
      </w:r>
      <w:r w:rsidRPr="003168A2">
        <w:tab/>
        <w:t>(Illegal ME)</w:t>
      </w:r>
    </w:p>
    <w:p w14:paraId="5F31213E" w14:textId="77777777" w:rsidR="00151645" w:rsidRDefault="00151645" w:rsidP="00151645">
      <w:pPr>
        <w:pStyle w:val="B1"/>
      </w:pPr>
      <w:r w:rsidRPr="003168A2">
        <w:tab/>
      </w:r>
      <w:r>
        <w:t xml:space="preserve">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7AD53A03" w14:textId="77777777" w:rsidR="00151645" w:rsidRDefault="00151645" w:rsidP="00151645">
      <w:pPr>
        <w:pStyle w:val="B1"/>
      </w:pPr>
      <w:r>
        <w:t>-</w:t>
      </w: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1</w:t>
      </w:r>
      <w:r>
        <w:t>;</w:t>
      </w:r>
    </w:p>
    <w:p w14:paraId="611F73E8" w14:textId="77777777" w:rsidR="00151645" w:rsidRDefault="00151645" w:rsidP="00151645">
      <w:pPr>
        <w:pStyle w:val="B1"/>
      </w:pPr>
      <w:r>
        <w:tab/>
        <w:t xml:space="preserve">In case of SNPN, if the UE is not registered for </w:t>
      </w:r>
      <w:r w:rsidRPr="004B3F25">
        <w:t>onboarding services in SNPN</w:t>
      </w:r>
      <w:r>
        <w:t xml:space="preserve"> and the UE does not support access to an SNPN using credentials from a credentials holder, the UE shall consider the entry of the "list of subscriber data" with the SNPN identity of the current SNPN as invalid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0EAE7E00" w14:textId="77777777" w:rsidR="00151645" w:rsidRDefault="00151645" w:rsidP="00151645">
      <w:pPr>
        <w:pStyle w:val="B1"/>
      </w:pPr>
      <w:r>
        <w:tab/>
        <w:t xml:space="preserve">If the UE is not registered for </w:t>
      </w:r>
      <w:r w:rsidRPr="004B3F25">
        <w:t>onboarding services in SNPN</w:t>
      </w:r>
      <w:r>
        <w:t>, t</w:t>
      </w:r>
      <w:r w:rsidRPr="003168A2">
        <w:t>he UE shall delete the list of equivalent P</w:t>
      </w:r>
      <w:r>
        <w:t>LMNs (if any) and shall enter the state 5G</w:t>
      </w:r>
      <w:r w:rsidRPr="003168A2">
        <w:t>MM-DEREGISTERED</w:t>
      </w:r>
      <w:r>
        <w:t>.</w:t>
      </w:r>
      <w:r w:rsidRPr="003168A2">
        <w:t>NO-</w:t>
      </w:r>
      <w:r w:rsidRPr="00235482">
        <w:t>SUPI</w:t>
      </w:r>
      <w:r w:rsidRPr="003168A2">
        <w:t>.</w:t>
      </w:r>
    </w:p>
    <w:p w14:paraId="57247CFF" w14:textId="77777777" w:rsidR="00151645" w:rsidRPr="003168A2" w:rsidRDefault="00151645" w:rsidP="00151645">
      <w:pPr>
        <w:pStyle w:val="B1"/>
      </w:pPr>
      <w:r>
        <w:tab/>
        <w:t xml:space="preserve">If the UE is not registered for </w:t>
      </w:r>
      <w:r w:rsidRPr="004B3F25">
        <w:t>onboarding services in SNPN</w:t>
      </w:r>
      <w:r>
        <w:t>, the UE shall delete the 5GMM parameters stored in non-volatile memory of the ME as specified in annex </w:t>
      </w:r>
      <w:r w:rsidRPr="002426CF">
        <w:t>C</w:t>
      </w:r>
      <w:r>
        <w:t>.</w:t>
      </w:r>
    </w:p>
    <w:p w14:paraId="2DDC28EA" w14:textId="77777777" w:rsidR="00151645" w:rsidRDefault="00151645" w:rsidP="00151645">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rsidRPr="00E34BAE">
        <w:t xml:space="preserve"> or the timer T3245 expires as described in clause 5.3.7a in 3GPP TS 24.301 [15]</w:t>
      </w:r>
      <w:r>
        <w:t>.</w:t>
      </w:r>
    </w:p>
    <w:p w14:paraId="721A7085" w14:textId="77777777" w:rsidR="00151645" w:rsidRPr="003168A2" w:rsidRDefault="00151645" w:rsidP="00151645">
      <w:pPr>
        <w:pStyle w:val="B1"/>
      </w:pPr>
      <w:r>
        <w:lastRenderedPageBreak/>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enter state 5GMM-DEREGISTERED.PLMN-SEARCH, and perform an SNPN selection for onboarding services according to 3GPP TS 23.122 [5].</w:t>
      </w:r>
    </w:p>
    <w:p w14:paraId="7B5BA482" w14:textId="77777777" w:rsidR="00151645" w:rsidRDefault="00151645" w:rsidP="00151645">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5C31BB9" w14:textId="77777777" w:rsidR="00151645" w:rsidRDefault="00151645" w:rsidP="00151645">
      <w:pPr>
        <w:pStyle w:val="B1"/>
      </w:pPr>
      <w:r w:rsidRPr="003168A2">
        <w:t>#</w:t>
      </w:r>
      <w:r>
        <w:t>7</w:t>
      </w:r>
      <w:r w:rsidRPr="003168A2">
        <w:rPr>
          <w:rFonts w:hint="eastAsia"/>
          <w:lang w:eastAsia="ko-KR"/>
        </w:rPr>
        <w:tab/>
      </w:r>
      <w:r>
        <w:t>(5G</w:t>
      </w:r>
      <w:r w:rsidRPr="003168A2">
        <w:t>S services not allowed)</w:t>
      </w:r>
      <w:r>
        <w:t>.</w:t>
      </w:r>
    </w:p>
    <w:p w14:paraId="290B2B80" w14:textId="77777777" w:rsidR="00151645" w:rsidRDefault="00151645" w:rsidP="00151645">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C90962F" w14:textId="77777777" w:rsidR="00151645" w:rsidRDefault="00151645" w:rsidP="00151645">
      <w:pPr>
        <w:pStyle w:val="B1"/>
      </w:pP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1</w:t>
      </w:r>
      <w:r>
        <w:t>;</w:t>
      </w:r>
    </w:p>
    <w:p w14:paraId="41DE43E5" w14:textId="77777777" w:rsidR="00151645" w:rsidRDefault="00151645" w:rsidP="00151645">
      <w:pPr>
        <w:pStyle w:val="B1"/>
      </w:pPr>
      <w:r>
        <w:tab/>
        <w:t xml:space="preserve">In case of SNPN, if the UE is not registered for </w:t>
      </w:r>
      <w:r w:rsidRPr="004B3F25">
        <w:t>onboarding services in SNPN</w:t>
      </w:r>
      <w:r>
        <w:t xml:space="preserve"> and the UE does not support access to an SNPN using credentials from a credentials holder, the UE shall consider the entry of the "list of subscriber data" with the SNPN identity of the current SNPN as invalid for 5GS services until the UE is switched off</w:t>
      </w:r>
      <w:r w:rsidRPr="00E34BAE">
        <w:t>,</w:t>
      </w:r>
      <w:r>
        <w:t xml:space="preserve"> or the entry is updated</w:t>
      </w:r>
      <w:r w:rsidRPr="00E34BAE">
        <w:t xml:space="preserve"> or the timer T3245 expires as described in clause 5.3.19a.2</w:t>
      </w:r>
      <w:r>
        <w:t xml:space="preserve">. In case of SNPN, if the UE is not registered for </w:t>
      </w:r>
      <w:r w:rsidRPr="004B3F25">
        <w:t>onboarding services in SNPN</w:t>
      </w:r>
      <w:r>
        <w:t xml:space="preserve"> and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06DF7239" w14:textId="77777777" w:rsidR="00151645" w:rsidRDefault="00151645" w:rsidP="00151645">
      <w:pPr>
        <w:pStyle w:val="B1"/>
      </w:pPr>
      <w:r>
        <w:tab/>
        <w:t xml:space="preserve">If the UE is not registered for </w:t>
      </w:r>
      <w:r w:rsidRPr="004B3F25">
        <w:t>onboarding services in SNPN</w:t>
      </w:r>
      <w:r>
        <w:t>, t</w:t>
      </w:r>
      <w:r w:rsidRPr="003168A2">
        <w:t>he UE shall</w:t>
      </w:r>
      <w:r>
        <w:t xml:space="preserve"> enter the state 5G</w:t>
      </w:r>
      <w:r w:rsidRPr="003168A2">
        <w:t>MM-DEREGISTERED</w:t>
      </w:r>
      <w:r>
        <w:t>.</w:t>
      </w:r>
      <w:r w:rsidRPr="003168A2">
        <w:t>NO-</w:t>
      </w:r>
      <w:r w:rsidRPr="00235482">
        <w:t>SUPI</w:t>
      </w:r>
      <w:r w:rsidRPr="003168A2">
        <w:t>.</w:t>
      </w:r>
    </w:p>
    <w:p w14:paraId="452DB9DE" w14:textId="77777777" w:rsidR="00151645" w:rsidRPr="003168A2" w:rsidRDefault="00151645" w:rsidP="00151645">
      <w:pPr>
        <w:pStyle w:val="B1"/>
      </w:pPr>
      <w:r>
        <w:tab/>
        <w:t xml:space="preserve">If the UE is not registered for </w:t>
      </w:r>
      <w:r w:rsidRPr="004B3F25">
        <w:t>onboarding services in SNPN</w:t>
      </w:r>
      <w:r>
        <w:t>, the UE shall delete the 5GMM parameters stored in non-volatile memory of the ME as specified in annex </w:t>
      </w:r>
      <w:r w:rsidRPr="002426CF">
        <w:t>C</w:t>
      </w:r>
      <w:r>
        <w:t>.</w:t>
      </w:r>
    </w:p>
    <w:p w14:paraId="0640463B" w14:textId="77777777" w:rsidR="00151645" w:rsidRDefault="00151645" w:rsidP="00151645">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AD2EAF8" w14:textId="77777777" w:rsidR="00151645" w:rsidRPr="003168A2" w:rsidRDefault="00151645" w:rsidP="00151645">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an SNPN selection for onboarding services according to 3GPP TS 23.122 [5].</w:t>
      </w:r>
    </w:p>
    <w:p w14:paraId="388D2C5F" w14:textId="77777777" w:rsidR="00151645" w:rsidRDefault="00151645" w:rsidP="00151645">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AEC1128" w14:textId="77777777" w:rsidR="00151645" w:rsidRPr="003168A2" w:rsidRDefault="00151645" w:rsidP="00151645">
      <w:pPr>
        <w:pStyle w:val="B1"/>
      </w:pPr>
      <w:r w:rsidRPr="003168A2">
        <w:t>#11</w:t>
      </w:r>
      <w:r w:rsidRPr="003168A2">
        <w:tab/>
        <w:t>(PLMN not allowed)</w:t>
      </w:r>
      <w:r>
        <w:t>.</w:t>
      </w:r>
    </w:p>
    <w:p w14:paraId="6D5ADA6F" w14:textId="77777777" w:rsidR="00151645" w:rsidRDefault="00151645" w:rsidP="00151645">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517AC949" w14:textId="77777777" w:rsidR="00151645" w:rsidRPr="003168A2" w:rsidRDefault="00151645" w:rsidP="00151645">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14:paraId="6E88E430" w14:textId="77777777" w:rsidR="00151645" w:rsidRPr="003168A2" w:rsidRDefault="00151645" w:rsidP="00151645">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Pr="00E34BAE">
        <w:t xml:space="preserve"> and if the UE is configured to use timer T3245 then the UE shall start timer T3245 and proceed as described in clause 5.3.19a.1</w:t>
      </w:r>
      <w:r>
        <w:t>.</w:t>
      </w:r>
    </w:p>
    <w:p w14:paraId="14A6EA25" w14:textId="77777777" w:rsidR="00151645" w:rsidRPr="003168A2" w:rsidRDefault="00151645" w:rsidP="00151645">
      <w:pPr>
        <w:pStyle w:val="B1"/>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14:paraId="627145B6" w14:textId="77777777" w:rsidR="00151645" w:rsidRDefault="00151645" w:rsidP="00151645">
      <w:pPr>
        <w:pStyle w:val="B1"/>
      </w:pPr>
      <w:r>
        <w:lastRenderedPageBreak/>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 xml:space="preserve">KSI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2E8C40C4" w14:textId="77777777" w:rsidR="00151645" w:rsidRDefault="00151645" w:rsidP="00151645">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59D7D63" w14:textId="77777777" w:rsidR="00151645" w:rsidRDefault="00151645" w:rsidP="00151645">
      <w:pPr>
        <w:pStyle w:val="B1"/>
      </w:pPr>
      <w:r>
        <w:tab/>
      </w:r>
      <w:r w:rsidRPr="004309BF">
        <w:t xml:space="preserve">If the UE receives the Disaster </w:t>
      </w:r>
      <w:r>
        <w:t>return</w:t>
      </w:r>
      <w:r w:rsidRPr="004309BF">
        <w:t xml:space="preserve"> wait range IE in the </w:t>
      </w:r>
      <w:r>
        <w:t>DEREGISTRATION</w:t>
      </w:r>
      <w:r w:rsidRPr="004309BF">
        <w:t xml:space="preserve"> RE</w:t>
      </w:r>
      <w:r>
        <w:t>QUEST</w:t>
      </w:r>
      <w:r w:rsidRPr="004309BF">
        <w:t xml:space="preserve">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15E0252C" w14:textId="77777777" w:rsidR="00151645" w:rsidRPr="003168A2" w:rsidRDefault="00151645" w:rsidP="00151645">
      <w:pPr>
        <w:pStyle w:val="B1"/>
      </w:pPr>
      <w:r w:rsidRPr="003168A2">
        <w:t>#12</w:t>
      </w:r>
      <w:r w:rsidRPr="003168A2">
        <w:tab/>
        <w:t>(Tracking area not allowed)</w:t>
      </w:r>
      <w:r>
        <w:t>.</w:t>
      </w:r>
    </w:p>
    <w:p w14:paraId="52FEB32B" w14:textId="77777777" w:rsidR="00151645" w:rsidRPr="003168A2" w:rsidRDefault="00151645" w:rsidP="00151645">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14:paraId="102C5C94" w14:textId="77777777" w:rsidR="00151645" w:rsidRPr="003168A2" w:rsidRDefault="00151645" w:rsidP="00151645">
      <w:pPr>
        <w:pStyle w:val="B1"/>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 and, if the UE supports access to an SNPN using credentials from a credentials holder, the selected entry of the "list of subscriber data" or the selected PLMN subscription</w:t>
      </w:r>
      <w:r w:rsidRPr="003168A2">
        <w:t>.</w:t>
      </w:r>
    </w:p>
    <w:p w14:paraId="10E85915" w14:textId="77777777" w:rsidR="00151645" w:rsidRDefault="00151645" w:rsidP="00151645">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CAE40C3" w14:textId="77777777" w:rsidR="00151645" w:rsidRPr="003168A2" w:rsidRDefault="00151645" w:rsidP="00151645">
      <w:pPr>
        <w:pStyle w:val="B1"/>
      </w:pPr>
      <w:r w:rsidRPr="003168A2">
        <w:t>#13</w:t>
      </w:r>
      <w:r w:rsidRPr="003168A2">
        <w:tab/>
        <w:t>(Roaming not allowed in this tracking area)</w:t>
      </w:r>
      <w:r>
        <w:t>.</w:t>
      </w:r>
    </w:p>
    <w:p w14:paraId="03F75348" w14:textId="77777777" w:rsidR="00151645" w:rsidRPr="003168A2" w:rsidRDefault="00151645" w:rsidP="00151645">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KSI.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14:paraId="4242ADD9" w14:textId="77777777" w:rsidR="00151645" w:rsidRPr="003168A2" w:rsidRDefault="00151645" w:rsidP="00151645">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13143C9F" w14:textId="77777777" w:rsidR="00151645" w:rsidRPr="003168A2" w:rsidRDefault="00151645" w:rsidP="00151645">
      <w:pPr>
        <w:pStyle w:val="B1"/>
      </w:pPr>
      <w:r w:rsidRPr="003168A2">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14:paraId="0A664AA0" w14:textId="77777777" w:rsidR="00151645" w:rsidRDefault="00151645" w:rsidP="00151645">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1498BB5" w14:textId="77777777" w:rsidR="00151645" w:rsidRPr="003168A2" w:rsidRDefault="00151645" w:rsidP="00151645">
      <w:pPr>
        <w:pStyle w:val="B1"/>
      </w:pPr>
      <w:r w:rsidRPr="003168A2">
        <w:t>#15</w:t>
      </w:r>
      <w:r w:rsidRPr="003168A2">
        <w:tab/>
        <w:t>(No suitable cells in</w:t>
      </w:r>
      <w:r>
        <w:t xml:space="preserve"> tracking area).</w:t>
      </w:r>
    </w:p>
    <w:p w14:paraId="4D815F57" w14:textId="77777777" w:rsidR="00151645" w:rsidRPr="003168A2" w:rsidRDefault="00151645" w:rsidP="00151645">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14:paraId="77337C78" w14:textId="77777777" w:rsidR="00151645" w:rsidRPr="003168A2" w:rsidRDefault="00151645" w:rsidP="00151645">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0D3B0F11" w14:textId="77777777" w:rsidR="00151645" w:rsidRPr="003168A2" w:rsidRDefault="00151645" w:rsidP="00151645">
      <w:pPr>
        <w:pStyle w:val="B1"/>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14:paraId="2DBDC23D" w14:textId="77777777" w:rsidR="00151645" w:rsidRDefault="00151645" w:rsidP="00151645">
      <w:pPr>
        <w:pStyle w:val="B1"/>
      </w:pPr>
      <w:r w:rsidRPr="003168A2">
        <w:lastRenderedPageBreak/>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3D16770" w14:textId="77777777" w:rsidR="00151645" w:rsidRDefault="00151645" w:rsidP="00151645">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737A2640" w14:textId="77777777" w:rsidR="00151645" w:rsidRDefault="00151645" w:rsidP="00151645">
      <w:pPr>
        <w:pStyle w:val="B1"/>
      </w:pPr>
      <w:r>
        <w:t>#22</w:t>
      </w:r>
      <w:r>
        <w:tab/>
        <w:t>(Congestion).</w:t>
      </w:r>
    </w:p>
    <w:p w14:paraId="301A5B0A" w14:textId="77777777" w:rsidR="00151645" w:rsidRDefault="00151645" w:rsidP="00151645">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7E2356C9" w14:textId="77777777" w:rsidR="00151645" w:rsidRDefault="00151645" w:rsidP="00151645">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14:paraId="2CC55A27" w14:textId="77777777" w:rsidR="00151645" w:rsidRDefault="00151645" w:rsidP="00151645">
      <w:pPr>
        <w:pStyle w:val="B1"/>
      </w:pPr>
      <w:r>
        <w:tab/>
        <w:t>The UE shall start timer T3346</w:t>
      </w:r>
      <w:r w:rsidRPr="003168A2">
        <w:t xml:space="preserve"> </w:t>
      </w:r>
      <w:r>
        <w:t>with the value provided in the T3346 value IE.</w:t>
      </w:r>
    </w:p>
    <w:p w14:paraId="2A204AD5" w14:textId="77777777" w:rsidR="00151645" w:rsidRDefault="00151645" w:rsidP="00151645">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14:paraId="33E39DDA" w14:textId="77777777" w:rsidR="00151645" w:rsidRPr="003168A2" w:rsidRDefault="00151645" w:rsidP="00151645">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3E2B912F" w14:textId="77777777" w:rsidR="00151645" w:rsidRDefault="00151645" w:rsidP="00151645">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286D7B83" w14:textId="77777777" w:rsidR="00151645" w:rsidRPr="003168A2" w:rsidRDefault="00151645" w:rsidP="00151645">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0B28165A" w14:textId="77777777" w:rsidR="00151645" w:rsidRDefault="00151645" w:rsidP="00151645">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1BEE324B" w14:textId="77777777" w:rsidR="00151645" w:rsidRPr="00CE6505" w:rsidRDefault="00151645" w:rsidP="00151645">
      <w:pPr>
        <w:pStyle w:val="B1"/>
      </w:pPr>
      <w:r w:rsidRPr="00CE6505">
        <w:t>#62</w:t>
      </w:r>
      <w:r w:rsidRPr="00CE6505">
        <w:tab/>
        <w:t>(No network slices available).</w:t>
      </w:r>
    </w:p>
    <w:p w14:paraId="1C0C388C" w14:textId="77777777" w:rsidR="00151645" w:rsidRPr="0000154D" w:rsidRDefault="00151645" w:rsidP="00151645">
      <w:pPr>
        <w:pStyle w:val="B1"/>
        <w:rPr>
          <w:rFonts w:eastAsia="Malgun Gothic"/>
          <w:lang w:val="en-US" w:eastAsia="ko-KR"/>
        </w:rPr>
      </w:pPr>
      <w:r w:rsidRPr="00CE6505">
        <w:rPr>
          <w:rFonts w:eastAsia="Malgun Gothic"/>
          <w:lang w:val="en-US" w:eastAsia="ko-KR"/>
        </w:rPr>
        <w:tab/>
      </w:r>
      <w:r>
        <w:rPr>
          <w:rFonts w:eastAsia="Malgun Gothic"/>
          <w:lang w:val="en-US" w:eastAsia="ko-KR"/>
        </w:rPr>
        <w:t>The UE shall</w:t>
      </w:r>
      <w:r w:rsidRPr="00FB0E73">
        <w:rPr>
          <w:rFonts w:eastAsia="Malgun Gothic"/>
          <w:lang w:val="en-US" w:eastAsia="ko-KR"/>
        </w:rPr>
        <w:t xml:space="preserv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1BE20969" w14:textId="77777777" w:rsidR="00151645" w:rsidRPr="00F90D5A" w:rsidRDefault="00151645" w:rsidP="00151645">
      <w:pPr>
        <w:pStyle w:val="B1"/>
        <w:rPr>
          <w:rFonts w:eastAsia="Malgun Gothic"/>
          <w:lang w:val="en-US" w:eastAsia="ko-KR"/>
        </w:rPr>
      </w:pPr>
      <w:r>
        <w:rPr>
          <w:rFonts w:eastAsia="Malgun Gothic"/>
          <w:lang w:val="en-US" w:eastAsia="ko-KR"/>
        </w:rPr>
        <w:tab/>
      </w:r>
      <w:r w:rsidRPr="00F90D5A">
        <w:rPr>
          <w:rFonts w:eastAsia="Malgun Gothic"/>
          <w:lang w:val="en-US" w:eastAsia="ko-KR"/>
        </w:rPr>
        <w:t>The UE receiving the rej</w:t>
      </w:r>
      <w:r>
        <w:rPr>
          <w:rFonts w:eastAsia="Malgun Gothic"/>
          <w:lang w:val="en-US" w:eastAsia="ko-KR"/>
        </w:rPr>
        <w:t>ected NSSAI in the DEREGISTRATION REQUES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498FBD9D" w14:textId="77777777" w:rsidR="00151645" w:rsidRPr="00F00908" w:rsidRDefault="00151645" w:rsidP="00151645">
      <w:pPr>
        <w:pStyle w:val="B2"/>
      </w:pPr>
      <w:r>
        <w:rPr>
          <w:rFonts w:eastAsia="Malgun Gothic"/>
          <w:lang w:val="en-US" w:eastAsia="ko-KR"/>
        </w:rPr>
        <w:tab/>
      </w:r>
      <w:r w:rsidRPr="00F00908">
        <w:t>"S-NSSAI not available in the current PLMN</w:t>
      </w:r>
      <w:r>
        <w:t xml:space="preserve"> or SNPN</w:t>
      </w:r>
      <w:r w:rsidRPr="00F00908">
        <w:t>"</w:t>
      </w:r>
    </w:p>
    <w:p w14:paraId="2A69F9EB" w14:textId="77777777" w:rsidR="00151645" w:rsidRDefault="00151645" w:rsidP="00151645">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3EA56398" w14:textId="77777777" w:rsidR="00151645" w:rsidRPr="003168A2" w:rsidRDefault="00151645" w:rsidP="00151645">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69EA9309" w14:textId="77777777" w:rsidR="00151645" w:rsidRDefault="00151645" w:rsidP="00151645">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6717B1C9" w14:textId="77777777" w:rsidR="00151645" w:rsidRPr="003168A2" w:rsidRDefault="00151645" w:rsidP="00151645">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130C4CFB" w14:textId="009C9971" w:rsidR="00151645" w:rsidRDefault="00151645" w:rsidP="00151645">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w:t>
      </w:r>
      <w:ins w:id="182" w:author="Hannah-ZTE" w:date="2022-04-21T15:32:00Z">
        <w:r>
          <w:t xml:space="preserve">or SNPN </w:t>
        </w:r>
      </w:ins>
      <w:r w:rsidRPr="009D7DEB">
        <w:lastRenderedPageBreak/>
        <w:t>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59F1EE4E" w14:textId="77777777" w:rsidR="00151645" w:rsidRDefault="00151645" w:rsidP="00151645">
      <w:pPr>
        <w:pStyle w:val="B2"/>
        <w:rPr>
          <w:lang w:eastAsia="x-none"/>
        </w:rPr>
      </w:pPr>
      <w:r>
        <w:rPr>
          <w:rFonts w:eastAsia="Malgun Gothic"/>
          <w:lang w:val="en-US" w:eastAsia="ko-KR"/>
        </w:rPr>
        <w:tab/>
      </w:r>
      <w:r>
        <w:t>"S-NSSAI not available due to maximum number of UEs reached"</w:t>
      </w:r>
    </w:p>
    <w:p w14:paraId="31501E39" w14:textId="12B72912" w:rsidR="00151645" w:rsidRPr="00346951" w:rsidRDefault="00151645" w:rsidP="00151645">
      <w:pPr>
        <w:pStyle w:val="B3"/>
      </w:pPr>
      <w:r>
        <w:tab/>
        <w:t xml:space="preserve">The UE shall add the rejected S-NSSAI(s) in the rejected NSSAI for the maximum number of UEs reached as specified in subclause 4.6.2.2 and shall not attempt to use this S-NSSAI in the current PLMN </w:t>
      </w:r>
      <w:ins w:id="183" w:author="Hannah-ZTE" w:date="2022-04-21T15:32:00Z">
        <w:r>
          <w:t xml:space="preserve">or SNPN </w:t>
        </w:r>
      </w:ins>
      <w:r>
        <w:t>over the current access until switching off the UE, the UICC containing the USIM is removed, the entry of the "list of subscriber data" with the SNPN identity of the current SNPN is updated, or the rejected S-NSSAI(s) are removed as described in subclause 4.6.2.2.</w:t>
      </w:r>
    </w:p>
    <w:p w14:paraId="69A43C28" w14:textId="77777777" w:rsidR="00151645" w:rsidRPr="00460E90" w:rsidRDefault="00151645" w:rsidP="00151645">
      <w:pPr>
        <w:pStyle w:val="B1"/>
      </w:pPr>
      <w:r>
        <w:rPr>
          <w:rFonts w:eastAsia="Malgun Gothic"/>
          <w:lang w:val="en-US" w:eastAsia="ko-KR"/>
        </w:rPr>
        <w:tab/>
        <w:t>I</w:t>
      </w:r>
      <w:r>
        <w:t xml:space="preserve">f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w:t>
      </w:r>
      <w:r>
        <w:t>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Pr>
          <w:rFonts w:eastAsia="Malgun Gothic"/>
          <w:lang w:val="en-US" w:eastAsia="ko-KR"/>
        </w:rPr>
        <w:t xml:space="preserve"> nor r</w:t>
      </w:r>
      <w:r>
        <w:t>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F90D5A">
        <w:rPr>
          <w:rFonts w:eastAsia="Malgun Gothic"/>
          <w:lang w:val="en-US" w:eastAsia="ko-KR"/>
        </w:rPr>
        <w:t>.</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or "</w:t>
      </w:r>
      <w:r w:rsidRPr="00C35447">
        <w:t>S-NSSAI not available due to maximum number of UEs reached</w:t>
      </w:r>
      <w:r w:rsidRPr="00377184">
        <w:t>" as described in subclause 4.9</w:t>
      </w:r>
      <w:r>
        <w:t>.</w:t>
      </w:r>
    </w:p>
    <w:p w14:paraId="5CA4C75C" w14:textId="74988E40" w:rsidR="00151645" w:rsidRDefault="00151645" w:rsidP="00151645">
      <w:pPr>
        <w:pStyle w:val="B1"/>
      </w:pPr>
      <w:r>
        <w:rPr>
          <w:rFonts w:eastAsia="Malgun Gothic"/>
          <w:lang w:val="en-US" w:eastAsia="ko-KR"/>
        </w:rPr>
        <w:tab/>
      </w:r>
      <w:r>
        <w:t xml:space="preserve">If the UE has neither allowed NSSAI for the current PLMN or SNPN nor configured NSSAI for the current PLMN </w:t>
      </w:r>
      <w:ins w:id="184" w:author="Hannah-ZTE" w:date="2022-04-21T15:33:00Z">
        <w:r>
          <w:t xml:space="preserve">or SNPN </w:t>
        </w:r>
      </w:ins>
      <w:r>
        <w:t>and,</w:t>
      </w:r>
    </w:p>
    <w:p w14:paraId="388105CA" w14:textId="77777777" w:rsidR="00151645" w:rsidRDefault="00151645" w:rsidP="00151645">
      <w:pPr>
        <w:pStyle w:val="B2"/>
      </w:pPr>
      <w:r>
        <w:t>1)</w:t>
      </w:r>
      <w:r>
        <w:tab/>
        <w:t xml:space="preserve">if </w:t>
      </w:r>
      <w:r w:rsidRPr="00AD3CAA">
        <w:t>at least one S-NSSAI in the default configured NSSAI is not rejected</w:t>
      </w:r>
      <w:r>
        <w:t>, the UE may stay in the current serving cell, apply the normal cell reselection process, and start an initial registration with a requested NSSAI with that default configured NSSAI; or</w:t>
      </w:r>
    </w:p>
    <w:p w14:paraId="48C7E967" w14:textId="77777777" w:rsidR="00151645" w:rsidRDefault="00151645" w:rsidP="00151645">
      <w:pPr>
        <w:pStyle w:val="B2"/>
      </w:pPr>
      <w:r>
        <w:t>2)</w:t>
      </w:r>
      <w:r>
        <w:tab/>
        <w:t>if all the S-NSSAI(s) in the default configured NSSAI are rejected and at least one S-NSSAI is rejected due to "S-NSSAI not available in the current registration area",</w:t>
      </w:r>
    </w:p>
    <w:p w14:paraId="3851F826" w14:textId="77777777" w:rsidR="00151645" w:rsidRDefault="00151645" w:rsidP="00151645">
      <w:pPr>
        <w:pStyle w:val="B3"/>
      </w:pPr>
      <w:r>
        <w:t>i)</w:t>
      </w:r>
      <w:r>
        <w:tab/>
        <w:t>if the UE is not operating in SNPN access operation mode, the UE shall store the current TAI in the list of "5GS forbidden tracking areas for roaming" and enter the state 5GMM-DEREGISTERED.LIMITED-SERVICE; or</w:t>
      </w:r>
    </w:p>
    <w:p w14:paraId="3BA99A94" w14:textId="77777777" w:rsidR="00151645" w:rsidRDefault="00151645" w:rsidP="00151645">
      <w:pPr>
        <w:pStyle w:val="B3"/>
      </w:pPr>
      <w:r>
        <w:t>ii)</w:t>
      </w:r>
      <w:r>
        <w:tab/>
        <w:t>if the UE is operating in SNPN access operation mode, the UE shall store the current TAI in the list of "5GS forbidden tracking areas for roaming" for the current SNPN and enter the state 5GMM-DEREGISTERED.LIMITED-SERVICE.</w:t>
      </w:r>
    </w:p>
    <w:p w14:paraId="749BF242" w14:textId="77777777" w:rsidR="00151645" w:rsidRDefault="00151645" w:rsidP="00151645">
      <w:pPr>
        <w:pStyle w:val="B1"/>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DA9CDA8" w14:textId="67AE971A" w:rsidR="00151645" w:rsidRPr="00A60A6B" w:rsidRDefault="00151645" w:rsidP="00151645">
      <w:pPr>
        <w:pStyle w:val="B1"/>
      </w:pPr>
      <w:r>
        <w:tab/>
        <w:t xml:space="preserve">If the UE has neither allowed NSSAI for the current PLMN or SNPN nor configured NSSAI for the current PLMN </w:t>
      </w:r>
      <w:ins w:id="185" w:author="Hannah-ZTE" w:date="2022-04-21T15:33:00Z">
        <w:r>
          <w:t xml:space="preserve">or SNPN </w:t>
        </w:r>
      </w:ins>
      <w:r>
        <w:t>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16436D4A" w14:textId="77777777" w:rsidR="00151645" w:rsidRDefault="00151645" w:rsidP="00151645">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33C47FC2" w14:textId="77777777" w:rsidR="00151645" w:rsidRDefault="00151645" w:rsidP="00151645">
      <w:pPr>
        <w:pStyle w:val="B1"/>
      </w:pPr>
      <w:r>
        <w:t>#72</w:t>
      </w:r>
      <w:r>
        <w:rPr>
          <w:lang w:eastAsia="ko-KR"/>
        </w:rPr>
        <w:tab/>
      </w:r>
      <w:r>
        <w:t>(</w:t>
      </w:r>
      <w:r w:rsidRPr="00391150">
        <w:t>Non-3GPP access to 5GCN not allowed</w:t>
      </w:r>
      <w:r>
        <w:t>).</w:t>
      </w:r>
    </w:p>
    <w:p w14:paraId="14660115" w14:textId="77777777" w:rsidR="00151645" w:rsidRDefault="00151645" w:rsidP="00151645">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 xml:space="preserve">when the UE is registered in the same PLMN for both </w:t>
      </w:r>
      <w:r>
        <w:rPr>
          <w:rFonts w:hint="eastAsia"/>
        </w:rPr>
        <w:lastRenderedPageBreak/>
        <w:t>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284440AC" w14:textId="77777777" w:rsidR="00151645" w:rsidRDefault="00151645" w:rsidP="00151645">
      <w:pPr>
        <w:pStyle w:val="NO"/>
        <w:rPr>
          <w:lang w:eastAsia="ja-JP"/>
        </w:rPr>
      </w:pPr>
      <w:r>
        <w:t>NOTE </w:t>
      </w:r>
      <w:r>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5D71C93E" w14:textId="77777777" w:rsidR="00151645" w:rsidRPr="00270D6F" w:rsidRDefault="00151645" w:rsidP="00151645">
      <w:pPr>
        <w:pStyle w:val="B1"/>
      </w:pPr>
      <w:r>
        <w:tab/>
        <w:t>The UE shall disable the N1 mode capability for non-3GPP access (see subclause 4.9.3).</w:t>
      </w:r>
    </w:p>
    <w:p w14:paraId="714249A7" w14:textId="77777777" w:rsidR="00151645" w:rsidRDefault="00151645" w:rsidP="00151645">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17108EB8" w14:textId="77777777" w:rsidR="00151645" w:rsidRPr="003168A2" w:rsidRDefault="00151645" w:rsidP="00151645">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713FF6D7" w14:textId="77777777" w:rsidR="00151645" w:rsidRPr="003168A2" w:rsidRDefault="00151645" w:rsidP="00151645">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3DED99AE" w14:textId="77777777" w:rsidR="00151645" w:rsidRPr="00B96F9F" w:rsidRDefault="00151645" w:rsidP="00151645">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5F2D808D" w14:textId="77777777" w:rsidR="00151645" w:rsidRDefault="00151645" w:rsidP="00151645">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r>
        <w:t>ngKSI.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w:t>
      </w:r>
    </w:p>
    <w:p w14:paraId="6FA980FA" w14:textId="77777777" w:rsidR="00151645" w:rsidRPr="003168A2" w:rsidRDefault="00151645" w:rsidP="00151645">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54C5FC44" w14:textId="77777777" w:rsidR="00151645" w:rsidRPr="00B96F9F" w:rsidRDefault="00151645" w:rsidP="00151645">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4A6BA9E0" w14:textId="77777777" w:rsidR="00151645" w:rsidRPr="00CC0C94" w:rsidRDefault="00151645" w:rsidP="00151645">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w:t>
      </w:r>
      <w:r w:rsidRPr="003168A2">
        <w:t xml:space="preserve">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If the UE</w:t>
      </w:r>
      <w:r>
        <w:rPr>
          <w:lang w:eastAsia="zh-CN"/>
        </w:rPr>
        <w:t xml:space="preserve"> </w:t>
      </w:r>
      <w:r>
        <w:t>is registered for onboarding services in SNPN, the UE shall enter state 5GMM-DEREGISTERED.PLMN-SEARCH and perform an SNPN selection or an SNPN selection for onboarding services according to 3GPP TS 23.122 [5].</w:t>
      </w:r>
    </w:p>
    <w:p w14:paraId="1F60C2CE" w14:textId="77777777" w:rsidR="00151645" w:rsidRPr="00C53A1D" w:rsidRDefault="00151645" w:rsidP="00151645">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5E1E16CD" w14:textId="77777777" w:rsidR="00151645" w:rsidRDefault="00151645" w:rsidP="00151645">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435D98A1" w14:textId="77777777" w:rsidR="00151645" w:rsidRDefault="00151645" w:rsidP="00151645">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78B53060" w14:textId="77777777" w:rsidR="00151645" w:rsidRDefault="00151645" w:rsidP="00151645">
      <w:pPr>
        <w:pStyle w:val="B1"/>
      </w:pPr>
      <w:r>
        <w:tab/>
        <w:t>If 5GMM cause #76 is received from:</w:t>
      </w:r>
    </w:p>
    <w:p w14:paraId="5A0DD58C" w14:textId="77777777" w:rsidR="00151645" w:rsidRDefault="00151645" w:rsidP="00151645">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DEREGISTRATION</w:t>
      </w:r>
      <w:r w:rsidRPr="003168A2">
        <w:t xml:space="preserve"> REQUEST</w:t>
      </w:r>
      <w:r>
        <w:t xml:space="preserve"> message, the UE shall:</w:t>
      </w:r>
    </w:p>
    <w:p w14:paraId="5FC653AB" w14:textId="77777777" w:rsidR="00151645" w:rsidRDefault="00151645" w:rsidP="00151645">
      <w:pPr>
        <w:pStyle w:val="B3"/>
        <w:snapToGrid w:val="0"/>
        <w:rPr>
          <w:lang w:eastAsia="ko-KR"/>
        </w:rPr>
      </w:pPr>
      <w:r>
        <w:rPr>
          <w:lang w:eastAsia="ko-KR"/>
        </w:rPr>
        <w:lastRenderedPageBreak/>
        <w:t>i)</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5684B1F8" w14:textId="77777777" w:rsidR="00151645" w:rsidRDefault="00151645" w:rsidP="00151645">
      <w:pPr>
        <w:pStyle w:val="B3"/>
        <w:snapToGrid w:val="0"/>
        <w:rPr>
          <w:lang w:eastAsia="ko-KR"/>
        </w:rPr>
      </w:pPr>
      <w:r>
        <w:rPr>
          <w:lang w:eastAsia="ko-KR"/>
        </w:rPr>
        <w:t>ii)</w:t>
      </w:r>
      <w:r>
        <w:rPr>
          <w:lang w:eastAsia="ko-KR"/>
        </w:rPr>
        <w:tab/>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in a serving PLMN other than the HPLMN or EHPLMN; or</w:t>
      </w:r>
    </w:p>
    <w:p w14:paraId="3BAC51AF" w14:textId="77777777" w:rsidR="00151645" w:rsidRDefault="00151645" w:rsidP="00151645">
      <w:pPr>
        <w:pStyle w:val="NO"/>
        <w:snapToGrid w:val="0"/>
      </w:pPr>
      <w:r>
        <w:t>NOTE 3:</w:t>
      </w:r>
      <w:r>
        <w:tab/>
        <w:t xml:space="preserve">When the UE receives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in a serving PLMN other than the HPLMN or EHPLMN, entries of a PLMN other than the serving VPLMN, if any, in the received CAG information list IE or </w:t>
      </w:r>
      <w:r>
        <w:rPr>
          <w:rFonts w:eastAsia="Malgun Gothic"/>
        </w:rPr>
        <w:t xml:space="preserve">the Extended </w:t>
      </w:r>
      <w:r w:rsidRPr="008E342A">
        <w:t>CAG information list</w:t>
      </w:r>
      <w:r>
        <w:rPr>
          <w:lang w:val="en-US"/>
        </w:rPr>
        <w:t xml:space="preserve"> IE</w:t>
      </w:r>
      <w:r w:rsidRPr="008E342A">
        <w:t xml:space="preserve"> </w:t>
      </w:r>
      <w:r>
        <w:t>are ignored.</w:t>
      </w:r>
    </w:p>
    <w:p w14:paraId="5CC67134" w14:textId="77777777" w:rsidR="00151645" w:rsidRDefault="00151645" w:rsidP="00151645">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43F1AE6F" w14:textId="77777777" w:rsidR="00151645" w:rsidRDefault="00151645" w:rsidP="00151645">
      <w:pPr>
        <w:pStyle w:val="B2"/>
      </w:pPr>
      <w:r>
        <w:tab/>
        <w:t>Otherwise,</w:t>
      </w:r>
      <w:r>
        <w:rPr>
          <w:lang w:eastAsia="ko-KR"/>
        </w:rPr>
        <w:t xml:space="preserve"> the UE shall delete the CAG-ID(s) of the cell from the "allowed CAG list" for the current PLMN</w:t>
      </w:r>
      <w:r>
        <w:t xml:space="preserve">. </w:t>
      </w:r>
      <w:r w:rsidRPr="00C94722">
        <w:rPr>
          <w:rFonts w:hint="eastAsia"/>
          <w:lang w:eastAsia="zh-CN"/>
        </w:rPr>
        <w:t xml:space="preserve">In the case the </w:t>
      </w:r>
      <w:r w:rsidRPr="00C94722">
        <w:rPr>
          <w:lang w:eastAsia="ko-KR"/>
        </w:rPr>
        <w:t>"allowed CAG list" for the current PLMN</w:t>
      </w:r>
      <w:r w:rsidRPr="00C94722">
        <w:rPr>
          <w:rFonts w:hint="eastAsia"/>
          <w:lang w:eastAsia="zh-CN"/>
        </w:rPr>
        <w:t xml:space="preserve"> only contains a range of CAG-IDs, how</w:t>
      </w:r>
      <w:r w:rsidRPr="00C94722">
        <w:rPr>
          <w:lang w:eastAsia="ko-KR"/>
        </w:rPr>
        <w:t xml:space="preserve"> the UE delete</w:t>
      </w:r>
      <w:r w:rsidRPr="00C94722">
        <w:rPr>
          <w:rFonts w:hint="eastAsia"/>
          <w:lang w:eastAsia="zh-CN"/>
        </w:rPr>
        <w:t xml:space="preserve">s </w:t>
      </w:r>
      <w:r w:rsidRPr="00C94722">
        <w:rPr>
          <w:lang w:eastAsia="ko-KR"/>
        </w:rPr>
        <w:t>the CAG-ID(s) of the cell from the "allowed CAG list" for the current PLMN</w:t>
      </w:r>
      <w:r w:rsidRPr="00C94722">
        <w:rPr>
          <w:rFonts w:hint="eastAsia"/>
          <w:lang w:eastAsia="zh-CN"/>
        </w:rPr>
        <w:t xml:space="preserve"> is up to UE implementation</w:t>
      </w:r>
      <w:r w:rsidRPr="00C94722">
        <w:t>.</w:t>
      </w:r>
      <w:r>
        <w:rPr>
          <w:rFonts w:hint="eastAsia"/>
          <w:lang w:eastAsia="zh-CN"/>
        </w:rPr>
        <w:t xml:space="preserve"> </w:t>
      </w:r>
      <w:r>
        <w:t>In addition:</w:t>
      </w:r>
    </w:p>
    <w:p w14:paraId="29BDAA4C" w14:textId="77777777" w:rsidR="00151645" w:rsidRDefault="00151645" w:rsidP="00151645">
      <w:pPr>
        <w:pStyle w:val="B3"/>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14:paraId="6C3AF482" w14:textId="77777777" w:rsidR="00151645" w:rsidRDefault="00151645" w:rsidP="00151645">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14:paraId="2CC30355" w14:textId="77777777" w:rsidR="00151645" w:rsidRDefault="00151645" w:rsidP="00151645">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DEREGISTRATION</w:t>
      </w:r>
      <w:r w:rsidRPr="003168A2">
        <w:t xml:space="preserve"> REQUEST</w:t>
      </w:r>
      <w:r>
        <w:t xml:space="preserve"> message, the UE shall:</w:t>
      </w:r>
    </w:p>
    <w:p w14:paraId="5063A121" w14:textId="77777777" w:rsidR="00151645" w:rsidRDefault="00151645" w:rsidP="00151645">
      <w:pPr>
        <w:pStyle w:val="B3"/>
        <w:snapToGrid w:val="0"/>
        <w:rPr>
          <w:lang w:eastAsia="ko-KR"/>
        </w:rPr>
      </w:pPr>
      <w:r>
        <w:rPr>
          <w:lang w:eastAsia="ko-KR"/>
        </w:rPr>
        <w:t>i)</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1929533F" w14:textId="77777777" w:rsidR="00151645" w:rsidRDefault="00151645" w:rsidP="00151645">
      <w:pPr>
        <w:pStyle w:val="B3"/>
        <w:snapToGrid w:val="0"/>
        <w:rPr>
          <w:lang w:eastAsia="ko-KR"/>
        </w:rPr>
      </w:pPr>
      <w:r>
        <w:rPr>
          <w:lang w:eastAsia="ko-KR"/>
        </w:rPr>
        <w:t>ii)</w:t>
      </w:r>
      <w:r>
        <w:rPr>
          <w:lang w:eastAsia="ko-KR"/>
        </w:rPr>
        <w:tab/>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in a serving PLMN other than the HPLMN or EHPLMN; or</w:t>
      </w:r>
    </w:p>
    <w:p w14:paraId="616B4CB6" w14:textId="77777777" w:rsidR="00151645" w:rsidRDefault="00151645" w:rsidP="00151645">
      <w:pPr>
        <w:pStyle w:val="NO"/>
        <w:snapToGrid w:val="0"/>
      </w:pPr>
      <w:r>
        <w:t>NOTE 4:</w:t>
      </w:r>
      <w:r>
        <w:tab/>
        <w:t xml:space="preserve">When the UE receives the CAG </w:t>
      </w:r>
      <w:r w:rsidRPr="00AA245A">
        <w:t>information</w:t>
      </w:r>
      <w:r>
        <w:t xml:space="preserve"> list IE or </w:t>
      </w:r>
      <w:r>
        <w:rPr>
          <w:rFonts w:eastAsia="Malgun Gothic"/>
        </w:rPr>
        <w:t xml:space="preserve">the Extended </w:t>
      </w:r>
      <w:r w:rsidRPr="008E342A">
        <w:t>CAG information list</w:t>
      </w:r>
      <w:r>
        <w:rPr>
          <w:lang w:val="en-US"/>
        </w:rPr>
        <w:t xml:space="preserve"> IE</w:t>
      </w:r>
      <w:r w:rsidRPr="008E342A">
        <w:t xml:space="preserve"> </w:t>
      </w:r>
      <w:r>
        <w:t xml:space="preserve">in a serving PLMN other than the HPLMN or EHPLMN, entries of a PLMN other than the serving VPLMN, if any, in the received CAG information list IE or </w:t>
      </w:r>
      <w:r>
        <w:rPr>
          <w:rFonts w:eastAsia="Malgun Gothic"/>
        </w:rPr>
        <w:t xml:space="preserve">the Extended </w:t>
      </w:r>
      <w:r w:rsidRPr="008E342A">
        <w:t>CAG information list</w:t>
      </w:r>
      <w:r>
        <w:rPr>
          <w:lang w:val="en-US"/>
        </w:rPr>
        <w:t xml:space="preserve"> IE</w:t>
      </w:r>
      <w:r w:rsidRPr="008E342A">
        <w:t xml:space="preserve"> </w:t>
      </w:r>
      <w:r>
        <w:t>are ignored.</w:t>
      </w:r>
    </w:p>
    <w:p w14:paraId="6C6ABE20" w14:textId="77777777" w:rsidR="00151645" w:rsidRDefault="00151645" w:rsidP="00151645">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560CD3ED" w14:textId="77777777" w:rsidR="00151645" w:rsidRDefault="00151645" w:rsidP="00151645">
      <w:pPr>
        <w:pStyle w:val="B2"/>
      </w:pPr>
      <w:r>
        <w:rPr>
          <w:lang w:eastAsia="ko-KR"/>
        </w:rPr>
        <w:tab/>
        <w:t xml:space="preserve">Otherwis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452B0024" w14:textId="77777777" w:rsidR="00151645" w:rsidRDefault="00151645" w:rsidP="00151645">
      <w:pPr>
        <w:pStyle w:val="B2"/>
      </w:pPr>
      <w:r>
        <w:t>In addition:</w:t>
      </w:r>
    </w:p>
    <w:p w14:paraId="1DB14523" w14:textId="77777777" w:rsidR="00151645" w:rsidRDefault="00151645" w:rsidP="00151645">
      <w:pPr>
        <w:pStyle w:val="B3"/>
      </w:pPr>
      <w:r>
        <w:rPr>
          <w:rFonts w:hint="eastAsia"/>
          <w:lang w:eastAsia="ko-KR"/>
        </w:rPr>
        <w:lastRenderedPageBreak/>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34B6244F" w14:textId="77777777" w:rsidR="00151645" w:rsidRDefault="00151645" w:rsidP="00151645">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14:paraId="4A9BC74F" w14:textId="77777777" w:rsidR="00151645" w:rsidRDefault="00151645" w:rsidP="00151645">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553A0F05" w14:textId="77777777" w:rsidR="00151645" w:rsidRPr="003168A2" w:rsidRDefault="00151645" w:rsidP="00151645">
      <w:pPr>
        <w:pStyle w:val="B1"/>
      </w:pPr>
      <w:r w:rsidRPr="003168A2">
        <w:t>#</w:t>
      </w:r>
      <w:r>
        <w:t>77</w:t>
      </w:r>
      <w:r w:rsidRPr="003168A2">
        <w:tab/>
        <w:t>(</w:t>
      </w:r>
      <w:r>
        <w:t xml:space="preserve">Wireline access area </w:t>
      </w:r>
      <w:r w:rsidRPr="003168A2">
        <w:t>not allowed)</w:t>
      </w:r>
      <w:r>
        <w:t>.</w:t>
      </w:r>
    </w:p>
    <w:p w14:paraId="2F5F0D2E" w14:textId="77777777" w:rsidR="00151645" w:rsidRPr="00C53A1D" w:rsidRDefault="00151645" w:rsidP="00151645">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6C8979CC" w14:textId="77777777" w:rsidR="00151645" w:rsidRPr="00115A8F" w:rsidRDefault="00151645" w:rsidP="00151645">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71126A03" w14:textId="77777777" w:rsidR="00151645" w:rsidRPr="00115A8F" w:rsidRDefault="00151645" w:rsidP="00151645">
      <w:pPr>
        <w:pStyle w:val="NO"/>
        <w:rPr>
          <w:lang w:eastAsia="ja-JP"/>
        </w:rPr>
      </w:pPr>
      <w:r w:rsidRPr="00115A8F">
        <w:t>NOTE</w:t>
      </w:r>
      <w:r>
        <w:t> 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6A79EC4C" w14:textId="77777777" w:rsidR="00151645" w:rsidRPr="00E419C7" w:rsidRDefault="00151645" w:rsidP="00151645">
      <w:pPr>
        <w:pStyle w:val="B1"/>
      </w:pPr>
      <w:r w:rsidRPr="00E419C7">
        <w:t>#7</w:t>
      </w:r>
      <w:r w:rsidRPr="00E419C7">
        <w:rPr>
          <w:lang w:eastAsia="zh-CN"/>
        </w:rPr>
        <w:t>8</w:t>
      </w:r>
      <w:r w:rsidRPr="00E419C7">
        <w:rPr>
          <w:lang w:eastAsia="ko-KR"/>
        </w:rPr>
        <w:tab/>
      </w:r>
      <w:r w:rsidRPr="00E419C7">
        <w:t>(PLMN not allowed to operate at the present UE location).</w:t>
      </w:r>
    </w:p>
    <w:p w14:paraId="626B1F83" w14:textId="77777777" w:rsidR="00151645" w:rsidRPr="00E419C7" w:rsidRDefault="00151645" w:rsidP="00151645">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w:t>
      </w:r>
      <w:r>
        <w:rPr>
          <w:rFonts w:hint="eastAsia"/>
          <w:lang w:eastAsia="zh-CN"/>
        </w:rPr>
        <w:t>2.3.4</w:t>
      </w:r>
      <w:r w:rsidRPr="00E419C7">
        <w:t>.</w:t>
      </w:r>
    </w:p>
    <w:p w14:paraId="42A4C0C0" w14:textId="77777777" w:rsidR="00151645" w:rsidRPr="00E419C7" w:rsidRDefault="00151645" w:rsidP="00151645">
      <w:pPr>
        <w:pStyle w:val="B1"/>
      </w:pPr>
      <w:r>
        <w:ta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w:t>
      </w:r>
      <w:r w:rsidRPr="00F4007B">
        <w:rPr>
          <w:noProof/>
          <w:lang w:val="en-US"/>
        </w:rPr>
        <w:t xml:space="preserve">er </w:t>
      </w:r>
      <w:r w:rsidRPr="00F4007B">
        <w:t>instance (see subclause 4.23.</w:t>
      </w:r>
      <w:r>
        <w:t>2</w:t>
      </w:r>
      <w:r w:rsidRPr="00F4007B">
        <w:t>). The UE shall enter state 5GMM-DEREGISTERED.PLMN-SEARCH and perform a PLMN selection according to 3GPP TS 23.122 [5].</w:t>
      </w:r>
    </w:p>
    <w:p w14:paraId="45836FA0" w14:textId="77777777" w:rsidR="00151645" w:rsidRDefault="00151645" w:rsidP="00151645">
      <w:pPr>
        <w:pStyle w:val="B1"/>
      </w:pPr>
      <w:r>
        <w:t>#79</w:t>
      </w:r>
      <w:r>
        <w:tab/>
        <w:t>(UAS services not allowed).</w:t>
      </w:r>
    </w:p>
    <w:p w14:paraId="5E5E19DA" w14:textId="77777777" w:rsidR="00151645" w:rsidRDefault="00151645" w:rsidP="00151645">
      <w:pPr>
        <w:pStyle w:val="B1"/>
        <w:snapToGrid w:val="0"/>
        <w:rPr>
          <w:rFonts w:eastAsia="Malgun Gothic"/>
          <w:lang w:val="en-US" w:eastAsia="ko-KR"/>
        </w:rPr>
      </w:pPr>
      <w:r>
        <w:t>-</w:t>
      </w:r>
      <w:r>
        <w:tab/>
        <w:t>A UE which is not a UE supporting UAS services receiving this cause value shall considered it as an abnormal case and the behaviour of the UE is specified in subclause 5.5.2.3.4.</w:t>
      </w:r>
    </w:p>
    <w:p w14:paraId="5B129A08" w14:textId="77777777" w:rsidR="00151645" w:rsidRDefault="00151645" w:rsidP="00151645">
      <w:pPr>
        <w:pStyle w:val="B1"/>
        <w:snapToGrid w:val="0"/>
        <w:rPr>
          <w:rFonts w:eastAsia="Malgun Gothic"/>
          <w:lang w:val="en-US" w:eastAsia="ko-KR"/>
        </w:rPr>
      </w:pPr>
      <w:r>
        <w:tab/>
        <w:t>A UE supporting UAS service shall set the 5GS update status to 5U2 NOT UPDATED and enter state 5GMM-DEREGISTERED.NORMAL-SERVICE or 5GMM-DEREGISTERED.PLMN-SEARCH</w:t>
      </w:r>
      <w:r>
        <w:rPr>
          <w:rFonts w:eastAsia="Malgun Gothic"/>
          <w:lang w:val="en-US" w:eastAsia="ko-KR"/>
        </w:rPr>
        <w:t xml:space="preserve">. Additionally, the UE shall reset the registration attempt counter. </w:t>
      </w:r>
      <w:r>
        <w:rPr>
          <w:rFonts w:hint="eastAsia"/>
          <w:lang w:val="en-US" w:eastAsia="zh-CN"/>
        </w:rPr>
        <w:t xml:space="preserve">If the </w:t>
      </w:r>
      <w:r>
        <w:rPr>
          <w:rFonts w:eastAsia="Malgun Gothic"/>
          <w:lang w:val="en-US" w:eastAsia="ko-KR"/>
        </w:rPr>
        <w:t xml:space="preserve">UE </w:t>
      </w:r>
      <w:r>
        <w:rPr>
          <w:rFonts w:hint="eastAsia"/>
          <w:lang w:val="en-US" w:eastAsia="zh-CN"/>
        </w:rPr>
        <w:t>re-</w:t>
      </w:r>
      <w:r>
        <w:rPr>
          <w:rFonts w:eastAsia="Malgun Gothic"/>
          <w:lang w:val="en-US" w:eastAsia="ko-KR"/>
        </w:rPr>
        <w:t xml:space="preserve">attempt the registration procedure </w:t>
      </w:r>
      <w:r w:rsidRPr="008E3E1E">
        <w:rPr>
          <w:rFonts w:eastAsia="Malgun Gothic"/>
          <w:lang w:val="en-US" w:eastAsia="ko-KR"/>
        </w:rPr>
        <w:t>to the current PLMN</w:t>
      </w:r>
      <w:r>
        <w:rPr>
          <w:rFonts w:hint="eastAsia"/>
          <w:lang w:val="en-US" w:eastAsia="zh-CN"/>
        </w:rPr>
        <w:t>,</w:t>
      </w:r>
      <w:r>
        <w:rPr>
          <w:rFonts w:eastAsia="Malgun Gothic"/>
          <w:lang w:val="en-US" w:eastAsia="ko-KR"/>
        </w:rPr>
        <w:t xml:space="preserve"> </w:t>
      </w:r>
      <w:r>
        <w:rPr>
          <w:rFonts w:hint="eastAsia"/>
          <w:lang w:val="en-US" w:eastAsia="zh-CN"/>
        </w:rPr>
        <w:t xml:space="preserve">the UE shall not </w:t>
      </w:r>
      <w:r>
        <w:rPr>
          <w:rFonts w:eastAsia="Malgun Gothic"/>
          <w:lang w:val="en-US" w:eastAsia="ko-KR"/>
        </w:rPr>
        <w:t>includ</w:t>
      </w:r>
      <w:r>
        <w:rPr>
          <w:rFonts w:hint="eastAsia"/>
          <w:lang w:val="en-US" w:eastAsia="zh-CN"/>
        </w:rPr>
        <w:t>e</w:t>
      </w:r>
      <w:r>
        <w:rPr>
          <w:rFonts w:eastAsia="Malgun Gothic"/>
          <w:lang w:val="en-US" w:eastAsia="ko-KR"/>
        </w:rPr>
        <w:t xml:space="preserve"> </w:t>
      </w:r>
      <w:r w:rsidRPr="008E3E1E">
        <w:rPr>
          <w:rFonts w:eastAsia="Malgun Gothic"/>
          <w:lang w:val="en-US" w:eastAsia="ko-KR"/>
        </w:rPr>
        <w:t xml:space="preserve">the </w:t>
      </w:r>
      <w:r>
        <w:rPr>
          <w:rFonts w:hint="eastAsia"/>
          <w:lang w:val="en-US" w:eastAsia="zh-CN"/>
        </w:rPr>
        <w:t>s</w:t>
      </w:r>
      <w:r w:rsidRPr="008E3E1E">
        <w:rPr>
          <w:rFonts w:eastAsia="Malgun Gothic"/>
          <w:lang w:val="en-US" w:eastAsia="ko-KR"/>
        </w:rPr>
        <w:t xml:space="preserve">ervice-level device ID set to the CAA-level UAV ID in the Service-level-AA container IE </w:t>
      </w:r>
      <w:r>
        <w:rPr>
          <w:rFonts w:eastAsia="Malgun Gothic"/>
          <w:lang w:val="en-US" w:eastAsia="ko-KR"/>
        </w:rPr>
        <w:t>of REGISTRATION REQUEST message.</w:t>
      </w:r>
    </w:p>
    <w:p w14:paraId="73AC1CF0" w14:textId="77777777" w:rsidR="00151645" w:rsidRPr="00B51EDD" w:rsidRDefault="00151645" w:rsidP="00151645">
      <w:pPr>
        <w:pStyle w:val="B1"/>
      </w:pPr>
      <w:r w:rsidRPr="002B628A">
        <w:t>#</w:t>
      </w:r>
      <w:r>
        <w:t>93</w:t>
      </w:r>
      <w:r w:rsidRPr="00D313DC">
        <w:tab/>
        <w:t>(</w:t>
      </w:r>
      <w:r w:rsidRPr="00B51EDD">
        <w:t>Onboarding services terminated</w:t>
      </w:r>
      <w:r w:rsidRPr="002B628A">
        <w:t>).</w:t>
      </w:r>
    </w:p>
    <w:p w14:paraId="2CDF22F1" w14:textId="77777777" w:rsidR="00151645" w:rsidRDefault="00151645" w:rsidP="00151645">
      <w:pPr>
        <w:pStyle w:val="B1"/>
      </w:pPr>
      <w:r w:rsidRPr="002B628A">
        <w:tab/>
      </w:r>
      <w:r w:rsidRPr="00B51EDD">
        <w:t>If the UE is not registered for onboarding services in SNPN, this cause value received from a cell belonging to an SNPN is considered as an abnormal case and the behaviour of the UE is specified in subclause</w:t>
      </w:r>
      <w:r>
        <w:t> </w:t>
      </w:r>
      <w:r w:rsidRPr="00B51EDD">
        <w:t>5.5.2.3.4.</w:t>
      </w:r>
    </w:p>
    <w:p w14:paraId="074C45DB" w14:textId="77777777" w:rsidR="00151645" w:rsidRDefault="00151645" w:rsidP="00151645">
      <w:pPr>
        <w:pStyle w:val="B1"/>
      </w:pPr>
      <w:r w:rsidRPr="00B51EDD">
        <w:tab/>
      </w:r>
      <w:r>
        <w:t xml:space="preserve">If the </w:t>
      </w:r>
      <w:bookmarkStart w:id="186" w:name="_Hlk85100335"/>
      <w:r w:rsidRPr="00651405">
        <w:t>UE is not operating in SNPN access operation mode</w:t>
      </w:r>
      <w:bookmarkEnd w:id="186"/>
      <w:r>
        <w:rPr>
          <w:noProof/>
        </w:rPr>
        <w:t>, the UE</w:t>
      </w:r>
      <w:r w:rsidRPr="00D313DC">
        <w:t xml:space="preserve"> shall</w:t>
      </w:r>
      <w:r>
        <w:t xml:space="preserve"> enter the state </w:t>
      </w:r>
      <w:r w:rsidRPr="00D313DC">
        <w:t>5GMM-DEREGISTERED.PLMN-SEARCH</w:t>
      </w:r>
      <w:r>
        <w:t xml:space="preserve"> and </w:t>
      </w:r>
      <w:r w:rsidRPr="00D313DC">
        <w:t xml:space="preserve">perform </w:t>
      </w:r>
      <w:r>
        <w:t>a</w:t>
      </w:r>
      <w:r w:rsidRPr="00D313DC">
        <w:t xml:space="preserve"> </w:t>
      </w:r>
      <w:r>
        <w:t>PLMN</w:t>
      </w:r>
      <w:r w:rsidRPr="00D313DC">
        <w:t xml:space="preserve"> selection according to 3GPP TS 23.122 [5]</w:t>
      </w:r>
      <w:r>
        <w:t>.</w:t>
      </w:r>
    </w:p>
    <w:p w14:paraId="14208EEB" w14:textId="77777777" w:rsidR="00151645" w:rsidRPr="00D313DC" w:rsidRDefault="00151645" w:rsidP="00151645">
      <w:pPr>
        <w:pStyle w:val="B1"/>
      </w:pPr>
      <w:r>
        <w:tab/>
        <w:t>If the UE is operating in SNPN access operation mode, t</w:t>
      </w:r>
      <w:r w:rsidRPr="00D313DC">
        <w:t xml:space="preserve">he UE shall enter </w:t>
      </w:r>
      <w:r>
        <w:t xml:space="preserve">the </w:t>
      </w:r>
      <w:r w:rsidRPr="00D313DC">
        <w:t>state 5GMM-DEREGISTERED.PLMN-SEARCH and perform an SNPN selection according to 3GPP TS 23.122 [5].</w:t>
      </w:r>
    </w:p>
    <w:p w14:paraId="4017953A" w14:textId="77777777" w:rsidR="00151645" w:rsidRPr="002B628A" w:rsidRDefault="00151645" w:rsidP="00151645">
      <w:pPr>
        <w:pStyle w:val="NO"/>
      </w:pPr>
      <w:bookmarkStart w:id="187" w:name="_Hlk85100079"/>
      <w:r w:rsidRPr="002B628A">
        <w:lastRenderedPageBreak/>
        <w:t>NOTE </w:t>
      </w:r>
      <w:r>
        <w:t>6</w:t>
      </w:r>
      <w:r w:rsidRPr="002B628A">
        <w:t>:</w:t>
      </w:r>
      <w:r w:rsidRPr="002B628A">
        <w:tab/>
        <w:t xml:space="preserve">In case </w:t>
      </w:r>
      <w:r>
        <w:t>the</w:t>
      </w:r>
      <w:bookmarkEnd w:id="187"/>
      <w:r>
        <w:t xml:space="preserve"> configuration of one or more entries of the "list of subscriber data"</w:t>
      </w:r>
      <w:r w:rsidRPr="002B628A">
        <w:t xml:space="preserve"> was not completed at the time of </w:t>
      </w:r>
      <w:r w:rsidRPr="002B628A">
        <w:rPr>
          <w:lang w:eastAsia="zh-CN"/>
        </w:rPr>
        <w:t>n</w:t>
      </w:r>
      <w:r w:rsidRPr="002B628A">
        <w:t>etwork-initiated de-registration procedure, the UE can re</w:t>
      </w:r>
      <w:r>
        <w:t>try registration</w:t>
      </w:r>
      <w:r w:rsidRPr="002B628A">
        <w:t xml:space="preserve"> after the de-registration procedure is completed.</w:t>
      </w:r>
    </w:p>
    <w:p w14:paraId="6F837DFF" w14:textId="1E653063" w:rsidR="00E15F6A" w:rsidRPr="00151645" w:rsidRDefault="00151645" w:rsidP="0015164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 xml:space="preserve">End of </w:t>
      </w:r>
      <w:r w:rsidRPr="00DF174F">
        <w:rPr>
          <w:rFonts w:ascii="Arial" w:hAnsi="Arial"/>
          <w:noProof/>
          <w:color w:val="0000FF"/>
          <w:sz w:val="28"/>
          <w:lang w:val="fr-FR"/>
        </w:rPr>
        <w:t>Change</w:t>
      </w:r>
      <w:r>
        <w:rPr>
          <w:rFonts w:ascii="Arial" w:hAnsi="Arial"/>
          <w:noProof/>
          <w:color w:val="0000FF"/>
          <w:sz w:val="28"/>
          <w:lang w:val="fr-FR"/>
        </w:rPr>
        <w:t>s</w:t>
      </w:r>
      <w:r w:rsidRPr="00DF174F">
        <w:rPr>
          <w:rFonts w:ascii="Arial" w:hAnsi="Arial"/>
          <w:noProof/>
          <w:color w:val="0000FF"/>
          <w:sz w:val="28"/>
          <w:lang w:val="fr-FR"/>
        </w:rPr>
        <w:t xml:space="preserve"> * * * *</w:t>
      </w:r>
    </w:p>
    <w:sectPr w:rsidR="00E15F6A" w:rsidRPr="0015164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391D93" w14:textId="77777777" w:rsidR="00B40E99" w:rsidRDefault="00B40E99">
      <w:r>
        <w:separator/>
      </w:r>
    </w:p>
  </w:endnote>
  <w:endnote w:type="continuationSeparator" w:id="0">
    <w:p w14:paraId="7429E391" w14:textId="77777777" w:rsidR="00B40E99" w:rsidRDefault="00B40E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ABCC62" w14:textId="77777777" w:rsidR="00B40E99" w:rsidRDefault="00B40E99">
      <w:r>
        <w:separator/>
      </w:r>
    </w:p>
  </w:footnote>
  <w:footnote w:type="continuationSeparator" w:id="0">
    <w:p w14:paraId="5AFF5CB7" w14:textId="77777777" w:rsidR="00B40E99" w:rsidRDefault="00B40E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133740" w:rsidRDefault="0013374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133740" w:rsidRDefault="0013374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133740" w:rsidRDefault="00133740">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133740" w:rsidRDefault="0013374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nnah-ZTE">
    <w15:presenceInfo w15:providerId="None" w15:userId="Hannah-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B2F"/>
    <w:rsid w:val="00022E4A"/>
    <w:rsid w:val="00040367"/>
    <w:rsid w:val="00041CE4"/>
    <w:rsid w:val="00070ECD"/>
    <w:rsid w:val="00071A84"/>
    <w:rsid w:val="000A1F6F"/>
    <w:rsid w:val="000A6394"/>
    <w:rsid w:val="000B7FED"/>
    <w:rsid w:val="000C038A"/>
    <w:rsid w:val="000C6598"/>
    <w:rsid w:val="000D2F9C"/>
    <w:rsid w:val="000F35E5"/>
    <w:rsid w:val="00101453"/>
    <w:rsid w:val="00120E5B"/>
    <w:rsid w:val="00125FD7"/>
    <w:rsid w:val="00133740"/>
    <w:rsid w:val="00143DCF"/>
    <w:rsid w:val="00145D43"/>
    <w:rsid w:val="00151645"/>
    <w:rsid w:val="00173E0F"/>
    <w:rsid w:val="001765FC"/>
    <w:rsid w:val="001811DD"/>
    <w:rsid w:val="00183FD3"/>
    <w:rsid w:val="00185EEA"/>
    <w:rsid w:val="00187194"/>
    <w:rsid w:val="00192C46"/>
    <w:rsid w:val="001A08B3"/>
    <w:rsid w:val="001A7B60"/>
    <w:rsid w:val="001B52F0"/>
    <w:rsid w:val="001B6589"/>
    <w:rsid w:val="001B7A65"/>
    <w:rsid w:val="001E41F3"/>
    <w:rsid w:val="00203602"/>
    <w:rsid w:val="00227EAD"/>
    <w:rsid w:val="00230865"/>
    <w:rsid w:val="00231D0D"/>
    <w:rsid w:val="0023342F"/>
    <w:rsid w:val="0026004D"/>
    <w:rsid w:val="002640DD"/>
    <w:rsid w:val="00275D12"/>
    <w:rsid w:val="00276C1E"/>
    <w:rsid w:val="00284FEB"/>
    <w:rsid w:val="002860C4"/>
    <w:rsid w:val="002A1ABE"/>
    <w:rsid w:val="002B5741"/>
    <w:rsid w:val="002C2AC8"/>
    <w:rsid w:val="002E5BD6"/>
    <w:rsid w:val="002F0ED0"/>
    <w:rsid w:val="00305409"/>
    <w:rsid w:val="003609EF"/>
    <w:rsid w:val="00360F7F"/>
    <w:rsid w:val="0036231A"/>
    <w:rsid w:val="00363DF6"/>
    <w:rsid w:val="003674C0"/>
    <w:rsid w:val="00374DD4"/>
    <w:rsid w:val="003759F6"/>
    <w:rsid w:val="003A3D05"/>
    <w:rsid w:val="003B40B6"/>
    <w:rsid w:val="003D6B4F"/>
    <w:rsid w:val="003E1A36"/>
    <w:rsid w:val="0040119A"/>
    <w:rsid w:val="00410371"/>
    <w:rsid w:val="004242F1"/>
    <w:rsid w:val="00485C9F"/>
    <w:rsid w:val="00487FB2"/>
    <w:rsid w:val="004924DD"/>
    <w:rsid w:val="004A148C"/>
    <w:rsid w:val="004A6835"/>
    <w:rsid w:val="004B75B7"/>
    <w:rsid w:val="004E1669"/>
    <w:rsid w:val="0051580D"/>
    <w:rsid w:val="005166AB"/>
    <w:rsid w:val="00525119"/>
    <w:rsid w:val="00537DD9"/>
    <w:rsid w:val="00540021"/>
    <w:rsid w:val="00547111"/>
    <w:rsid w:val="005649B2"/>
    <w:rsid w:val="00566699"/>
    <w:rsid w:val="00570453"/>
    <w:rsid w:val="00570650"/>
    <w:rsid w:val="00587BFE"/>
    <w:rsid w:val="00592D74"/>
    <w:rsid w:val="005A5417"/>
    <w:rsid w:val="005A6787"/>
    <w:rsid w:val="005C158C"/>
    <w:rsid w:val="005D7BE8"/>
    <w:rsid w:val="005E2C44"/>
    <w:rsid w:val="005E3E47"/>
    <w:rsid w:val="0060004A"/>
    <w:rsid w:val="00621188"/>
    <w:rsid w:val="006257ED"/>
    <w:rsid w:val="006603C4"/>
    <w:rsid w:val="00660F4C"/>
    <w:rsid w:val="00663829"/>
    <w:rsid w:val="00666379"/>
    <w:rsid w:val="00677E82"/>
    <w:rsid w:val="00686547"/>
    <w:rsid w:val="00695808"/>
    <w:rsid w:val="00697BAE"/>
    <w:rsid w:val="006A0017"/>
    <w:rsid w:val="006A51F1"/>
    <w:rsid w:val="006B46FB"/>
    <w:rsid w:val="006B5ED3"/>
    <w:rsid w:val="006C1A1E"/>
    <w:rsid w:val="006C6F58"/>
    <w:rsid w:val="006E21FB"/>
    <w:rsid w:val="00702D62"/>
    <w:rsid w:val="0072138B"/>
    <w:rsid w:val="0072412B"/>
    <w:rsid w:val="00737FF5"/>
    <w:rsid w:val="00746C3D"/>
    <w:rsid w:val="00754117"/>
    <w:rsid w:val="007613FE"/>
    <w:rsid w:val="007646D4"/>
    <w:rsid w:val="00773FF1"/>
    <w:rsid w:val="00792342"/>
    <w:rsid w:val="007977A8"/>
    <w:rsid w:val="007A2081"/>
    <w:rsid w:val="007B512A"/>
    <w:rsid w:val="007C2097"/>
    <w:rsid w:val="007D6A07"/>
    <w:rsid w:val="007F0327"/>
    <w:rsid w:val="007F6E66"/>
    <w:rsid w:val="007F7259"/>
    <w:rsid w:val="008040A8"/>
    <w:rsid w:val="008160F0"/>
    <w:rsid w:val="008216B3"/>
    <w:rsid w:val="00824B59"/>
    <w:rsid w:val="008279FA"/>
    <w:rsid w:val="00833CC1"/>
    <w:rsid w:val="008371CA"/>
    <w:rsid w:val="008438B9"/>
    <w:rsid w:val="008449F0"/>
    <w:rsid w:val="008626E7"/>
    <w:rsid w:val="00870EE7"/>
    <w:rsid w:val="008734B3"/>
    <w:rsid w:val="008863B9"/>
    <w:rsid w:val="008A45A6"/>
    <w:rsid w:val="008C0334"/>
    <w:rsid w:val="008E76A8"/>
    <w:rsid w:val="008F686C"/>
    <w:rsid w:val="009148DE"/>
    <w:rsid w:val="00916074"/>
    <w:rsid w:val="00941BFE"/>
    <w:rsid w:val="00941E30"/>
    <w:rsid w:val="0094228C"/>
    <w:rsid w:val="00943E1D"/>
    <w:rsid w:val="00947904"/>
    <w:rsid w:val="00964E43"/>
    <w:rsid w:val="00975740"/>
    <w:rsid w:val="009777D9"/>
    <w:rsid w:val="009860FA"/>
    <w:rsid w:val="00991B88"/>
    <w:rsid w:val="009A2BD7"/>
    <w:rsid w:val="009A5753"/>
    <w:rsid w:val="009A579D"/>
    <w:rsid w:val="009A71DB"/>
    <w:rsid w:val="009C5189"/>
    <w:rsid w:val="009E3297"/>
    <w:rsid w:val="009E59AD"/>
    <w:rsid w:val="009E6C24"/>
    <w:rsid w:val="009F734F"/>
    <w:rsid w:val="00A1709C"/>
    <w:rsid w:val="00A246B6"/>
    <w:rsid w:val="00A47E70"/>
    <w:rsid w:val="00A50CF0"/>
    <w:rsid w:val="00A53934"/>
    <w:rsid w:val="00A542A2"/>
    <w:rsid w:val="00A61545"/>
    <w:rsid w:val="00A7671C"/>
    <w:rsid w:val="00A77F2E"/>
    <w:rsid w:val="00A905EC"/>
    <w:rsid w:val="00AA1FB8"/>
    <w:rsid w:val="00AA2CBC"/>
    <w:rsid w:val="00AC5820"/>
    <w:rsid w:val="00AD1CD8"/>
    <w:rsid w:val="00AD29FD"/>
    <w:rsid w:val="00AD3DD1"/>
    <w:rsid w:val="00AE312E"/>
    <w:rsid w:val="00AE75FC"/>
    <w:rsid w:val="00AF22C0"/>
    <w:rsid w:val="00B0703C"/>
    <w:rsid w:val="00B207DF"/>
    <w:rsid w:val="00B20EA7"/>
    <w:rsid w:val="00B258BB"/>
    <w:rsid w:val="00B3601E"/>
    <w:rsid w:val="00B409AA"/>
    <w:rsid w:val="00B40E99"/>
    <w:rsid w:val="00B47DD9"/>
    <w:rsid w:val="00B52434"/>
    <w:rsid w:val="00B67B97"/>
    <w:rsid w:val="00B71A0F"/>
    <w:rsid w:val="00B7504C"/>
    <w:rsid w:val="00B968C8"/>
    <w:rsid w:val="00BA3EC5"/>
    <w:rsid w:val="00BA51D9"/>
    <w:rsid w:val="00BB5DFC"/>
    <w:rsid w:val="00BC4597"/>
    <w:rsid w:val="00BD24D4"/>
    <w:rsid w:val="00BD279D"/>
    <w:rsid w:val="00BD6BB8"/>
    <w:rsid w:val="00BE25A4"/>
    <w:rsid w:val="00BE2ACC"/>
    <w:rsid w:val="00BE70D2"/>
    <w:rsid w:val="00C11346"/>
    <w:rsid w:val="00C424C2"/>
    <w:rsid w:val="00C65FCD"/>
    <w:rsid w:val="00C66BA2"/>
    <w:rsid w:val="00C75CB0"/>
    <w:rsid w:val="00C858E9"/>
    <w:rsid w:val="00C95985"/>
    <w:rsid w:val="00C979F8"/>
    <w:rsid w:val="00CA3AFF"/>
    <w:rsid w:val="00CB2FF9"/>
    <w:rsid w:val="00CC5026"/>
    <w:rsid w:val="00CC68D0"/>
    <w:rsid w:val="00CD5AA9"/>
    <w:rsid w:val="00CF2188"/>
    <w:rsid w:val="00D03F9A"/>
    <w:rsid w:val="00D06D51"/>
    <w:rsid w:val="00D24991"/>
    <w:rsid w:val="00D24EAB"/>
    <w:rsid w:val="00D50255"/>
    <w:rsid w:val="00D51779"/>
    <w:rsid w:val="00D540BC"/>
    <w:rsid w:val="00D66520"/>
    <w:rsid w:val="00D82C8F"/>
    <w:rsid w:val="00DA3849"/>
    <w:rsid w:val="00DA7355"/>
    <w:rsid w:val="00DC2F66"/>
    <w:rsid w:val="00DD6C96"/>
    <w:rsid w:val="00DE34CF"/>
    <w:rsid w:val="00DE4626"/>
    <w:rsid w:val="00DF102C"/>
    <w:rsid w:val="00DF27CE"/>
    <w:rsid w:val="00DF6AF2"/>
    <w:rsid w:val="00E030CB"/>
    <w:rsid w:val="00E13F3D"/>
    <w:rsid w:val="00E15F6A"/>
    <w:rsid w:val="00E34898"/>
    <w:rsid w:val="00E47A01"/>
    <w:rsid w:val="00E56294"/>
    <w:rsid w:val="00E8079D"/>
    <w:rsid w:val="00EA6D72"/>
    <w:rsid w:val="00EB09B7"/>
    <w:rsid w:val="00ED4735"/>
    <w:rsid w:val="00ED7454"/>
    <w:rsid w:val="00EE7D7C"/>
    <w:rsid w:val="00F03368"/>
    <w:rsid w:val="00F123A3"/>
    <w:rsid w:val="00F23273"/>
    <w:rsid w:val="00F25D98"/>
    <w:rsid w:val="00F300FB"/>
    <w:rsid w:val="00F60476"/>
    <w:rsid w:val="00F66450"/>
    <w:rsid w:val="00F77E1E"/>
    <w:rsid w:val="00F8130E"/>
    <w:rsid w:val="00F9463A"/>
    <w:rsid w:val="00F974C8"/>
    <w:rsid w:val="00FB6386"/>
    <w:rsid w:val="00FB67F8"/>
    <w:rsid w:val="00FC6EEC"/>
    <w:rsid w:val="00FD507E"/>
    <w:rsid w:val="00FD69BA"/>
    <w:rsid w:val="00FE4C1E"/>
    <w:rsid w:val="00FF0BD6"/>
    <w:rsid w:val="00FF3D33"/>
    <w:rsid w:val="00FF65F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
    <w:qFormat/>
    <w:locked/>
    <w:rsid w:val="0094228C"/>
    <w:rPr>
      <w:rFonts w:ascii="Times New Roman" w:hAnsi="Times New Roman"/>
      <w:lang w:val="en-GB" w:eastAsia="en-US"/>
    </w:rPr>
  </w:style>
  <w:style w:type="character" w:customStyle="1" w:styleId="B2Char">
    <w:name w:val="B2 Char"/>
    <w:link w:val="B2"/>
    <w:qFormat/>
    <w:rsid w:val="0094228C"/>
    <w:rPr>
      <w:rFonts w:ascii="Times New Roman" w:hAnsi="Times New Roman"/>
      <w:lang w:val="en-GB" w:eastAsia="en-US"/>
    </w:rPr>
  </w:style>
  <w:style w:type="character" w:customStyle="1" w:styleId="1Char">
    <w:name w:val="标题 1 Char"/>
    <w:link w:val="1"/>
    <w:rsid w:val="00525119"/>
    <w:rPr>
      <w:rFonts w:ascii="Arial" w:hAnsi="Arial"/>
      <w:sz w:val="36"/>
      <w:lang w:val="en-GB" w:eastAsia="en-US"/>
    </w:rPr>
  </w:style>
  <w:style w:type="character" w:customStyle="1" w:styleId="2Char">
    <w:name w:val="标题 2 Char"/>
    <w:link w:val="2"/>
    <w:rsid w:val="00525119"/>
    <w:rPr>
      <w:rFonts w:ascii="Arial" w:hAnsi="Arial"/>
      <w:sz w:val="32"/>
      <w:lang w:val="en-GB" w:eastAsia="en-US"/>
    </w:rPr>
  </w:style>
  <w:style w:type="character" w:customStyle="1" w:styleId="3Char">
    <w:name w:val="标题 3 Char"/>
    <w:link w:val="30"/>
    <w:rsid w:val="00525119"/>
    <w:rPr>
      <w:rFonts w:ascii="Arial" w:hAnsi="Arial"/>
      <w:sz w:val="28"/>
      <w:lang w:val="en-GB" w:eastAsia="en-US"/>
    </w:rPr>
  </w:style>
  <w:style w:type="character" w:customStyle="1" w:styleId="4Char">
    <w:name w:val="标题 4 Char"/>
    <w:link w:val="40"/>
    <w:rsid w:val="00525119"/>
    <w:rPr>
      <w:rFonts w:ascii="Arial" w:hAnsi="Arial"/>
      <w:sz w:val="24"/>
      <w:lang w:val="en-GB" w:eastAsia="en-US"/>
    </w:rPr>
  </w:style>
  <w:style w:type="character" w:customStyle="1" w:styleId="5Char">
    <w:name w:val="标题 5 Char"/>
    <w:link w:val="50"/>
    <w:rsid w:val="00525119"/>
    <w:rPr>
      <w:rFonts w:ascii="Arial" w:hAnsi="Arial"/>
      <w:sz w:val="22"/>
      <w:lang w:val="en-GB" w:eastAsia="en-US"/>
    </w:rPr>
  </w:style>
  <w:style w:type="character" w:customStyle="1" w:styleId="6Char">
    <w:name w:val="标题 6 Char"/>
    <w:link w:val="6"/>
    <w:rsid w:val="00525119"/>
    <w:rPr>
      <w:rFonts w:ascii="Arial" w:hAnsi="Arial"/>
      <w:lang w:val="en-GB" w:eastAsia="en-US"/>
    </w:rPr>
  </w:style>
  <w:style w:type="character" w:customStyle="1" w:styleId="7Char">
    <w:name w:val="标题 7 Char"/>
    <w:link w:val="7"/>
    <w:rsid w:val="00525119"/>
    <w:rPr>
      <w:rFonts w:ascii="Arial" w:hAnsi="Arial"/>
      <w:lang w:val="en-GB" w:eastAsia="en-US"/>
    </w:rPr>
  </w:style>
  <w:style w:type="character" w:customStyle="1" w:styleId="Char">
    <w:name w:val="页眉 Char"/>
    <w:link w:val="a4"/>
    <w:locked/>
    <w:rsid w:val="00525119"/>
    <w:rPr>
      <w:rFonts w:ascii="Arial" w:hAnsi="Arial"/>
      <w:b/>
      <w:noProof/>
      <w:sz w:val="18"/>
      <w:lang w:val="en-GB" w:eastAsia="en-US"/>
    </w:rPr>
  </w:style>
  <w:style w:type="character" w:customStyle="1" w:styleId="Char1">
    <w:name w:val="页脚 Char"/>
    <w:link w:val="a9"/>
    <w:locked/>
    <w:rsid w:val="00525119"/>
    <w:rPr>
      <w:rFonts w:ascii="Arial" w:hAnsi="Arial"/>
      <w:b/>
      <w:i/>
      <w:noProof/>
      <w:sz w:val="18"/>
      <w:lang w:val="en-GB" w:eastAsia="en-US"/>
    </w:rPr>
  </w:style>
  <w:style w:type="character" w:customStyle="1" w:styleId="NOZchn">
    <w:name w:val="NO Zchn"/>
    <w:link w:val="NO"/>
    <w:qFormat/>
    <w:rsid w:val="00525119"/>
    <w:rPr>
      <w:rFonts w:ascii="Times New Roman" w:hAnsi="Times New Roman"/>
      <w:lang w:val="en-GB" w:eastAsia="en-US"/>
    </w:rPr>
  </w:style>
  <w:style w:type="character" w:customStyle="1" w:styleId="PLChar">
    <w:name w:val="PL Char"/>
    <w:link w:val="PL"/>
    <w:locked/>
    <w:rsid w:val="00525119"/>
    <w:rPr>
      <w:rFonts w:ascii="Courier New" w:hAnsi="Courier New"/>
      <w:noProof/>
      <w:sz w:val="16"/>
      <w:lang w:val="en-GB" w:eastAsia="en-US"/>
    </w:rPr>
  </w:style>
  <w:style w:type="character" w:customStyle="1" w:styleId="TALChar">
    <w:name w:val="TAL Char"/>
    <w:link w:val="TAL"/>
    <w:qFormat/>
    <w:rsid w:val="00525119"/>
    <w:rPr>
      <w:rFonts w:ascii="Arial" w:hAnsi="Arial"/>
      <w:sz w:val="18"/>
      <w:lang w:val="en-GB" w:eastAsia="en-US"/>
    </w:rPr>
  </w:style>
  <w:style w:type="character" w:customStyle="1" w:styleId="TACChar">
    <w:name w:val="TAC Char"/>
    <w:link w:val="TAC"/>
    <w:locked/>
    <w:rsid w:val="00525119"/>
    <w:rPr>
      <w:rFonts w:ascii="Arial" w:hAnsi="Arial"/>
      <w:sz w:val="18"/>
      <w:lang w:val="en-GB" w:eastAsia="en-US"/>
    </w:rPr>
  </w:style>
  <w:style w:type="character" w:customStyle="1" w:styleId="TAHCar">
    <w:name w:val="TAH Car"/>
    <w:link w:val="TAH"/>
    <w:qFormat/>
    <w:rsid w:val="00525119"/>
    <w:rPr>
      <w:rFonts w:ascii="Arial" w:hAnsi="Arial"/>
      <w:b/>
      <w:sz w:val="18"/>
      <w:lang w:val="en-GB" w:eastAsia="en-US"/>
    </w:rPr>
  </w:style>
  <w:style w:type="character" w:customStyle="1" w:styleId="EXCar">
    <w:name w:val="EX Car"/>
    <w:link w:val="EX"/>
    <w:qFormat/>
    <w:rsid w:val="00525119"/>
    <w:rPr>
      <w:rFonts w:ascii="Times New Roman" w:hAnsi="Times New Roman"/>
      <w:lang w:val="en-GB" w:eastAsia="en-US"/>
    </w:rPr>
  </w:style>
  <w:style w:type="character" w:customStyle="1" w:styleId="EditorsNoteChar">
    <w:name w:val="Editor's Note Char"/>
    <w:aliases w:val="EN Char"/>
    <w:link w:val="EditorsNote"/>
    <w:rsid w:val="00525119"/>
    <w:rPr>
      <w:rFonts w:ascii="Times New Roman" w:hAnsi="Times New Roman"/>
      <w:color w:val="FF0000"/>
      <w:lang w:val="en-GB" w:eastAsia="en-US"/>
    </w:rPr>
  </w:style>
  <w:style w:type="character" w:customStyle="1" w:styleId="THChar">
    <w:name w:val="TH Char"/>
    <w:link w:val="TH"/>
    <w:qFormat/>
    <w:rsid w:val="00525119"/>
    <w:rPr>
      <w:rFonts w:ascii="Arial" w:hAnsi="Arial"/>
      <w:b/>
      <w:lang w:val="en-GB" w:eastAsia="en-US"/>
    </w:rPr>
  </w:style>
  <w:style w:type="character" w:customStyle="1" w:styleId="TANChar">
    <w:name w:val="TAN Char"/>
    <w:link w:val="TAN"/>
    <w:locked/>
    <w:rsid w:val="00525119"/>
    <w:rPr>
      <w:rFonts w:ascii="Arial" w:hAnsi="Arial"/>
      <w:sz w:val="18"/>
      <w:lang w:val="en-GB" w:eastAsia="en-US"/>
    </w:rPr>
  </w:style>
  <w:style w:type="character" w:customStyle="1" w:styleId="TFChar">
    <w:name w:val="TF Char"/>
    <w:link w:val="TF"/>
    <w:locked/>
    <w:rsid w:val="00525119"/>
    <w:rPr>
      <w:rFonts w:ascii="Arial" w:hAnsi="Arial"/>
      <w:b/>
      <w:lang w:val="en-GB" w:eastAsia="en-US"/>
    </w:rPr>
  </w:style>
  <w:style w:type="paragraph" w:customStyle="1" w:styleId="TAJ">
    <w:name w:val="TAJ"/>
    <w:basedOn w:val="TH"/>
    <w:rsid w:val="00525119"/>
    <w:rPr>
      <w:rFonts w:eastAsia="宋体"/>
      <w:lang w:eastAsia="x-none"/>
    </w:rPr>
  </w:style>
  <w:style w:type="paragraph" w:customStyle="1" w:styleId="Guidance">
    <w:name w:val="Guidance"/>
    <w:basedOn w:val="a"/>
    <w:rsid w:val="00525119"/>
    <w:rPr>
      <w:rFonts w:eastAsia="宋体"/>
      <w:i/>
      <w:color w:val="0000FF"/>
    </w:rPr>
  </w:style>
  <w:style w:type="character" w:customStyle="1" w:styleId="Char3">
    <w:name w:val="批注框文本 Char"/>
    <w:link w:val="ae"/>
    <w:rsid w:val="00525119"/>
    <w:rPr>
      <w:rFonts w:ascii="Tahoma" w:hAnsi="Tahoma" w:cs="Tahoma"/>
      <w:sz w:val="16"/>
      <w:szCs w:val="16"/>
      <w:lang w:val="en-GB" w:eastAsia="en-US"/>
    </w:rPr>
  </w:style>
  <w:style w:type="character" w:customStyle="1" w:styleId="Char0">
    <w:name w:val="脚注文本 Char"/>
    <w:link w:val="a6"/>
    <w:rsid w:val="00525119"/>
    <w:rPr>
      <w:rFonts w:ascii="Times New Roman" w:hAnsi="Times New Roman"/>
      <w:sz w:val="16"/>
      <w:lang w:val="en-GB" w:eastAsia="en-US"/>
    </w:rPr>
  </w:style>
  <w:style w:type="paragraph" w:styleId="af1">
    <w:name w:val="index heading"/>
    <w:basedOn w:val="a"/>
    <w:next w:val="a"/>
    <w:rsid w:val="00525119"/>
    <w:pPr>
      <w:pBdr>
        <w:top w:val="single" w:sz="12" w:space="0" w:color="auto"/>
      </w:pBdr>
      <w:spacing w:before="360" w:after="240"/>
    </w:pPr>
    <w:rPr>
      <w:rFonts w:eastAsia="宋体"/>
      <w:b/>
      <w:i/>
      <w:sz w:val="26"/>
      <w:lang w:eastAsia="zh-CN"/>
    </w:rPr>
  </w:style>
  <w:style w:type="paragraph" w:customStyle="1" w:styleId="INDENT1">
    <w:name w:val="INDENT1"/>
    <w:basedOn w:val="a"/>
    <w:rsid w:val="00525119"/>
    <w:pPr>
      <w:ind w:left="851"/>
    </w:pPr>
    <w:rPr>
      <w:rFonts w:eastAsia="宋体"/>
      <w:lang w:eastAsia="zh-CN"/>
    </w:rPr>
  </w:style>
  <w:style w:type="paragraph" w:customStyle="1" w:styleId="INDENT2">
    <w:name w:val="INDENT2"/>
    <w:basedOn w:val="a"/>
    <w:rsid w:val="00525119"/>
    <w:pPr>
      <w:ind w:left="1135" w:hanging="284"/>
    </w:pPr>
    <w:rPr>
      <w:rFonts w:eastAsia="宋体"/>
      <w:lang w:eastAsia="zh-CN"/>
    </w:rPr>
  </w:style>
  <w:style w:type="paragraph" w:customStyle="1" w:styleId="INDENT3">
    <w:name w:val="INDENT3"/>
    <w:basedOn w:val="a"/>
    <w:rsid w:val="00525119"/>
    <w:pPr>
      <w:ind w:left="1701" w:hanging="567"/>
    </w:pPr>
    <w:rPr>
      <w:rFonts w:eastAsia="宋体"/>
      <w:lang w:eastAsia="zh-CN"/>
    </w:rPr>
  </w:style>
  <w:style w:type="paragraph" w:customStyle="1" w:styleId="FigureTitle">
    <w:name w:val="Figure_Title"/>
    <w:basedOn w:val="a"/>
    <w:next w:val="a"/>
    <w:rsid w:val="0052511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525119"/>
    <w:pPr>
      <w:keepNext/>
      <w:keepLines/>
      <w:spacing w:before="240"/>
      <w:ind w:left="1418"/>
    </w:pPr>
    <w:rPr>
      <w:rFonts w:ascii="Arial" w:eastAsia="宋体" w:hAnsi="Arial"/>
      <w:b/>
      <w:sz w:val="36"/>
      <w:lang w:val="en-US" w:eastAsia="zh-CN"/>
    </w:rPr>
  </w:style>
  <w:style w:type="paragraph" w:styleId="af2">
    <w:name w:val="caption"/>
    <w:basedOn w:val="a"/>
    <w:next w:val="a"/>
    <w:qFormat/>
    <w:rsid w:val="00525119"/>
    <w:pPr>
      <w:spacing w:before="120" w:after="120"/>
    </w:pPr>
    <w:rPr>
      <w:rFonts w:eastAsia="宋体"/>
      <w:b/>
      <w:lang w:eastAsia="zh-CN"/>
    </w:rPr>
  </w:style>
  <w:style w:type="character" w:customStyle="1" w:styleId="Char5">
    <w:name w:val="文档结构图 Char"/>
    <w:link w:val="af0"/>
    <w:rsid w:val="00525119"/>
    <w:rPr>
      <w:rFonts w:ascii="Tahoma" w:hAnsi="Tahoma" w:cs="Tahoma"/>
      <w:shd w:val="clear" w:color="auto" w:fill="000080"/>
      <w:lang w:val="en-GB" w:eastAsia="en-US"/>
    </w:rPr>
  </w:style>
  <w:style w:type="paragraph" w:styleId="af3">
    <w:name w:val="Plain Text"/>
    <w:basedOn w:val="a"/>
    <w:link w:val="Char6"/>
    <w:rsid w:val="00525119"/>
    <w:rPr>
      <w:rFonts w:ascii="Courier New" w:eastAsia="Times New Roman" w:hAnsi="Courier New"/>
      <w:lang w:val="nb-NO" w:eastAsia="zh-CN"/>
    </w:rPr>
  </w:style>
  <w:style w:type="character" w:customStyle="1" w:styleId="Char6">
    <w:name w:val="纯文本 Char"/>
    <w:basedOn w:val="a0"/>
    <w:link w:val="af3"/>
    <w:rsid w:val="00525119"/>
    <w:rPr>
      <w:rFonts w:ascii="Courier New" w:eastAsia="Times New Roman" w:hAnsi="Courier New"/>
      <w:lang w:val="nb-NO" w:eastAsia="zh-CN"/>
    </w:rPr>
  </w:style>
  <w:style w:type="paragraph" w:styleId="af4">
    <w:name w:val="Body Text"/>
    <w:basedOn w:val="a"/>
    <w:link w:val="Char7"/>
    <w:rsid w:val="00525119"/>
    <w:rPr>
      <w:rFonts w:eastAsia="Times New Roman"/>
      <w:lang w:eastAsia="zh-CN"/>
    </w:rPr>
  </w:style>
  <w:style w:type="character" w:customStyle="1" w:styleId="Char7">
    <w:name w:val="正文文本 Char"/>
    <w:basedOn w:val="a0"/>
    <w:link w:val="af4"/>
    <w:rsid w:val="00525119"/>
    <w:rPr>
      <w:rFonts w:ascii="Times New Roman" w:eastAsia="Times New Roman" w:hAnsi="Times New Roman"/>
      <w:lang w:val="en-GB" w:eastAsia="zh-CN"/>
    </w:rPr>
  </w:style>
  <w:style w:type="character" w:customStyle="1" w:styleId="Char2">
    <w:name w:val="批注文字 Char"/>
    <w:link w:val="ac"/>
    <w:rsid w:val="00525119"/>
    <w:rPr>
      <w:rFonts w:ascii="Times New Roman" w:hAnsi="Times New Roman"/>
      <w:lang w:val="en-GB" w:eastAsia="en-US"/>
    </w:rPr>
  </w:style>
  <w:style w:type="paragraph" w:styleId="af5">
    <w:name w:val="List Paragraph"/>
    <w:basedOn w:val="a"/>
    <w:uiPriority w:val="34"/>
    <w:qFormat/>
    <w:rsid w:val="00525119"/>
    <w:pPr>
      <w:ind w:left="720"/>
      <w:contextualSpacing/>
    </w:pPr>
    <w:rPr>
      <w:rFonts w:eastAsia="宋体"/>
      <w:lang w:eastAsia="zh-CN"/>
    </w:rPr>
  </w:style>
  <w:style w:type="paragraph" w:styleId="af6">
    <w:name w:val="Revision"/>
    <w:hidden/>
    <w:uiPriority w:val="99"/>
    <w:semiHidden/>
    <w:rsid w:val="00525119"/>
    <w:rPr>
      <w:rFonts w:ascii="Times New Roman" w:eastAsia="宋体" w:hAnsi="Times New Roman"/>
      <w:lang w:val="en-GB" w:eastAsia="en-US"/>
    </w:rPr>
  </w:style>
  <w:style w:type="character" w:customStyle="1" w:styleId="Char4">
    <w:name w:val="批注主题 Char"/>
    <w:link w:val="af"/>
    <w:rsid w:val="00525119"/>
    <w:rPr>
      <w:rFonts w:ascii="Times New Roman" w:hAnsi="Times New Roman"/>
      <w:b/>
      <w:bCs/>
      <w:lang w:val="en-GB" w:eastAsia="en-US"/>
    </w:rPr>
  </w:style>
  <w:style w:type="paragraph" w:styleId="TOC">
    <w:name w:val="TOC Heading"/>
    <w:basedOn w:val="1"/>
    <w:next w:val="a"/>
    <w:uiPriority w:val="39"/>
    <w:unhideWhenUsed/>
    <w:qFormat/>
    <w:rsid w:val="00525119"/>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525119"/>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525119"/>
    <w:rPr>
      <w:rFonts w:ascii="Times New Roman" w:hAnsi="Times New Roman"/>
      <w:lang w:val="en-GB" w:eastAsia="en-US"/>
    </w:rPr>
  </w:style>
  <w:style w:type="character" w:customStyle="1" w:styleId="NOChar">
    <w:name w:val="NO Char"/>
    <w:rsid w:val="00525119"/>
    <w:rPr>
      <w:rFonts w:ascii="Times New Roman" w:hAnsi="Times New Roman"/>
      <w:lang w:val="en-GB" w:eastAsia="en-US"/>
    </w:rPr>
  </w:style>
  <w:style w:type="character" w:customStyle="1" w:styleId="EWChar">
    <w:name w:val="EW Char"/>
    <w:link w:val="EW"/>
    <w:qFormat/>
    <w:locked/>
    <w:rsid w:val="00525119"/>
    <w:rPr>
      <w:rFonts w:ascii="Times New Roman" w:hAnsi="Times New Roman"/>
      <w:lang w:val="en-GB" w:eastAsia="en-US"/>
    </w:rPr>
  </w:style>
  <w:style w:type="character" w:customStyle="1" w:styleId="B1Char1">
    <w:name w:val="B1 Char1"/>
    <w:qFormat/>
    <w:rsid w:val="00525119"/>
    <w:rPr>
      <w:rFonts w:ascii="Times New Roman" w:hAnsi="Times New Roman"/>
      <w:lang w:val="en-GB" w:eastAsia="en-US"/>
    </w:rPr>
  </w:style>
  <w:style w:type="character" w:customStyle="1" w:styleId="TALZchn">
    <w:name w:val="TAL Zchn"/>
    <w:rsid w:val="00525119"/>
    <w:rPr>
      <w:rFonts w:ascii="Arial" w:hAnsi="Arial"/>
      <w:sz w:val="18"/>
      <w:lang w:val="en-GB" w:eastAsia="en-US"/>
    </w:rPr>
  </w:style>
  <w:style w:type="paragraph" w:customStyle="1" w:styleId="H2">
    <w:name w:val="H2"/>
    <w:basedOn w:val="a"/>
    <w:rsid w:val="00ED7454"/>
    <w:pPr>
      <w:keepNext/>
      <w:keepLines/>
      <w:spacing w:before="180"/>
      <w:ind w:left="1134" w:hanging="1134"/>
      <w:outlineLvl w:val="1"/>
    </w:pPr>
    <w:rPr>
      <w:rFonts w:ascii="Arial" w:eastAsia="宋体" w:hAnsi="Arial"/>
      <w:noProof/>
      <w:sz w:val="32"/>
      <w:lang w:eastAsia="x-none"/>
    </w:rPr>
  </w:style>
  <w:style w:type="character" w:customStyle="1" w:styleId="TF0">
    <w:name w:val="TF (文字)"/>
    <w:locked/>
    <w:rsid w:val="00487FB2"/>
    <w:rPr>
      <w:rFonts w:ascii="Arial" w:hAnsi="Arial"/>
      <w:b/>
      <w:lang w:val="en-GB" w:eastAsia="en-US"/>
    </w:rPr>
  </w:style>
  <w:style w:type="character" w:customStyle="1" w:styleId="EditorsNoteCharChar">
    <w:name w:val="Editor's Note Char Char"/>
    <w:rsid w:val="00487FB2"/>
    <w:rPr>
      <w:rFonts w:ascii="Times New Roman" w:hAnsi="Times New Roman"/>
      <w:color w:val="FF0000"/>
      <w:lang w:val="en-GB"/>
    </w:rPr>
  </w:style>
  <w:style w:type="numbering" w:styleId="111111">
    <w:name w:val="Outline List 1"/>
    <w:semiHidden/>
    <w:unhideWhenUsed/>
    <w:rsid w:val="00B207DF"/>
    <w:pPr>
      <w:numPr>
        <w:numId w:val="1"/>
      </w:numPr>
    </w:pPr>
  </w:style>
  <w:style w:type="character" w:customStyle="1" w:styleId="apple-converted-space">
    <w:name w:val="apple-converted-space"/>
    <w:basedOn w:val="a0"/>
    <w:rsid w:val="00B207DF"/>
  </w:style>
  <w:style w:type="character" w:customStyle="1" w:styleId="8Char">
    <w:name w:val="标题 8 Char"/>
    <w:basedOn w:val="a0"/>
    <w:link w:val="8"/>
    <w:rsid w:val="00B207DF"/>
    <w:rPr>
      <w:rFonts w:ascii="Arial" w:hAnsi="Arial"/>
      <w:sz w:val="36"/>
      <w:lang w:val="en-GB" w:eastAsia="en-US"/>
    </w:rPr>
  </w:style>
  <w:style w:type="character" w:customStyle="1" w:styleId="9Char">
    <w:name w:val="标题 9 Char"/>
    <w:basedOn w:val="a0"/>
    <w:link w:val="9"/>
    <w:rsid w:val="00B207DF"/>
    <w:rPr>
      <w:rFonts w:ascii="Arial" w:hAnsi="Arial"/>
      <w:sz w:val="36"/>
      <w:lang w:val="en-GB" w:eastAsia="en-US"/>
    </w:rPr>
  </w:style>
  <w:style w:type="paragraph" w:styleId="af7">
    <w:name w:val="Bibliography"/>
    <w:basedOn w:val="a"/>
    <w:next w:val="a"/>
    <w:uiPriority w:val="37"/>
    <w:semiHidden/>
    <w:unhideWhenUsed/>
    <w:rsid w:val="00B207DF"/>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B207DF"/>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B207DF"/>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B207DF"/>
    <w:rPr>
      <w:rFonts w:ascii="Times New Roman" w:eastAsia="Times New Roman" w:hAnsi="Times New Roman"/>
      <w:lang w:val="en-GB" w:eastAsia="en-GB"/>
    </w:rPr>
  </w:style>
  <w:style w:type="paragraph" w:styleId="34">
    <w:name w:val="Body Text 3"/>
    <w:basedOn w:val="a"/>
    <w:link w:val="3Char0"/>
    <w:semiHidden/>
    <w:unhideWhenUsed/>
    <w:rsid w:val="00B207DF"/>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B207DF"/>
    <w:rPr>
      <w:rFonts w:ascii="Times New Roman" w:eastAsia="Times New Roman" w:hAnsi="Times New Roman"/>
      <w:sz w:val="16"/>
      <w:szCs w:val="16"/>
      <w:lang w:val="en-GB" w:eastAsia="en-GB"/>
    </w:rPr>
  </w:style>
  <w:style w:type="paragraph" w:styleId="af9">
    <w:name w:val="Body Text First Indent"/>
    <w:basedOn w:val="af4"/>
    <w:link w:val="Char8"/>
    <w:rsid w:val="00B207DF"/>
    <w:pPr>
      <w:overflowPunct w:val="0"/>
      <w:autoSpaceDE w:val="0"/>
      <w:autoSpaceDN w:val="0"/>
      <w:adjustRightInd w:val="0"/>
      <w:ind w:firstLine="360"/>
      <w:textAlignment w:val="baseline"/>
    </w:pPr>
    <w:rPr>
      <w:lang w:eastAsia="en-GB"/>
    </w:rPr>
  </w:style>
  <w:style w:type="character" w:customStyle="1" w:styleId="Char8">
    <w:name w:val="正文首行缩进 Char"/>
    <w:basedOn w:val="Char7"/>
    <w:link w:val="af9"/>
    <w:rsid w:val="00B207DF"/>
    <w:rPr>
      <w:rFonts w:ascii="Times New Roman" w:eastAsia="Times New Roman" w:hAnsi="Times New Roman"/>
      <w:lang w:val="en-GB" w:eastAsia="en-GB"/>
    </w:rPr>
  </w:style>
  <w:style w:type="paragraph" w:styleId="afa">
    <w:name w:val="Body Text Indent"/>
    <w:basedOn w:val="a"/>
    <w:link w:val="Char9"/>
    <w:semiHidden/>
    <w:unhideWhenUsed/>
    <w:rsid w:val="00B207DF"/>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正文文本缩进 Char"/>
    <w:basedOn w:val="a0"/>
    <w:link w:val="afa"/>
    <w:semiHidden/>
    <w:rsid w:val="00B207DF"/>
    <w:rPr>
      <w:rFonts w:ascii="Times New Roman" w:eastAsia="Times New Roman" w:hAnsi="Times New Roman"/>
      <w:lang w:val="en-GB" w:eastAsia="en-GB"/>
    </w:rPr>
  </w:style>
  <w:style w:type="paragraph" w:styleId="27">
    <w:name w:val="Body Text First Indent 2"/>
    <w:basedOn w:val="afa"/>
    <w:link w:val="2Char1"/>
    <w:semiHidden/>
    <w:unhideWhenUsed/>
    <w:rsid w:val="00B207DF"/>
    <w:pPr>
      <w:spacing w:after="180"/>
      <w:ind w:left="360" w:firstLine="360"/>
    </w:pPr>
  </w:style>
  <w:style w:type="character" w:customStyle="1" w:styleId="2Char1">
    <w:name w:val="正文首行缩进 2 Char"/>
    <w:basedOn w:val="Char9"/>
    <w:link w:val="27"/>
    <w:semiHidden/>
    <w:rsid w:val="00B207DF"/>
    <w:rPr>
      <w:rFonts w:ascii="Times New Roman" w:eastAsia="Times New Roman" w:hAnsi="Times New Roman"/>
      <w:lang w:val="en-GB" w:eastAsia="en-GB"/>
    </w:rPr>
  </w:style>
  <w:style w:type="paragraph" w:styleId="28">
    <w:name w:val="Body Text Indent 2"/>
    <w:basedOn w:val="a"/>
    <w:link w:val="2Char2"/>
    <w:semiHidden/>
    <w:unhideWhenUsed/>
    <w:rsid w:val="00B207DF"/>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B207DF"/>
    <w:rPr>
      <w:rFonts w:ascii="Times New Roman" w:eastAsia="Times New Roman" w:hAnsi="Times New Roman"/>
      <w:lang w:val="en-GB" w:eastAsia="en-GB"/>
    </w:rPr>
  </w:style>
  <w:style w:type="paragraph" w:styleId="35">
    <w:name w:val="Body Text Indent 3"/>
    <w:basedOn w:val="a"/>
    <w:link w:val="3Char1"/>
    <w:semiHidden/>
    <w:unhideWhenUsed/>
    <w:rsid w:val="00B207DF"/>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B207DF"/>
    <w:rPr>
      <w:rFonts w:ascii="Times New Roman" w:eastAsia="Times New Roman" w:hAnsi="Times New Roman"/>
      <w:sz w:val="16"/>
      <w:szCs w:val="16"/>
      <w:lang w:val="en-GB" w:eastAsia="en-GB"/>
    </w:rPr>
  </w:style>
  <w:style w:type="paragraph" w:styleId="afb">
    <w:name w:val="Closing"/>
    <w:basedOn w:val="a"/>
    <w:link w:val="Chara"/>
    <w:semiHidden/>
    <w:unhideWhenUsed/>
    <w:rsid w:val="00B207DF"/>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结束语 Char"/>
    <w:basedOn w:val="a0"/>
    <w:link w:val="afb"/>
    <w:semiHidden/>
    <w:rsid w:val="00B207DF"/>
    <w:rPr>
      <w:rFonts w:ascii="Times New Roman" w:eastAsia="Times New Roman" w:hAnsi="Times New Roman"/>
      <w:lang w:val="en-GB" w:eastAsia="en-GB"/>
    </w:rPr>
  </w:style>
  <w:style w:type="paragraph" w:styleId="afc">
    <w:name w:val="Date"/>
    <w:basedOn w:val="a"/>
    <w:next w:val="a"/>
    <w:link w:val="Charb"/>
    <w:rsid w:val="00B207DF"/>
    <w:pPr>
      <w:overflowPunct w:val="0"/>
      <w:autoSpaceDE w:val="0"/>
      <w:autoSpaceDN w:val="0"/>
      <w:adjustRightInd w:val="0"/>
      <w:textAlignment w:val="baseline"/>
    </w:pPr>
    <w:rPr>
      <w:rFonts w:eastAsia="Times New Roman"/>
      <w:lang w:eastAsia="en-GB"/>
    </w:rPr>
  </w:style>
  <w:style w:type="character" w:customStyle="1" w:styleId="Charb">
    <w:name w:val="日期 Char"/>
    <w:basedOn w:val="a0"/>
    <w:link w:val="afc"/>
    <w:rsid w:val="00B207DF"/>
    <w:rPr>
      <w:rFonts w:ascii="Times New Roman" w:eastAsia="Times New Roman" w:hAnsi="Times New Roman"/>
      <w:lang w:val="en-GB" w:eastAsia="en-GB"/>
    </w:rPr>
  </w:style>
  <w:style w:type="paragraph" w:styleId="afd">
    <w:name w:val="E-mail Signature"/>
    <w:basedOn w:val="a"/>
    <w:link w:val="Charc"/>
    <w:semiHidden/>
    <w:unhideWhenUsed/>
    <w:rsid w:val="00B207DF"/>
    <w:pPr>
      <w:overflowPunct w:val="0"/>
      <w:autoSpaceDE w:val="0"/>
      <w:autoSpaceDN w:val="0"/>
      <w:adjustRightInd w:val="0"/>
      <w:spacing w:after="0"/>
      <w:textAlignment w:val="baseline"/>
    </w:pPr>
    <w:rPr>
      <w:rFonts w:eastAsia="Times New Roman"/>
      <w:lang w:eastAsia="en-GB"/>
    </w:rPr>
  </w:style>
  <w:style w:type="character" w:customStyle="1" w:styleId="Charc">
    <w:name w:val="电子邮件签名 Char"/>
    <w:basedOn w:val="a0"/>
    <w:link w:val="afd"/>
    <w:semiHidden/>
    <w:rsid w:val="00B207DF"/>
    <w:rPr>
      <w:rFonts w:ascii="Times New Roman" w:eastAsia="Times New Roman" w:hAnsi="Times New Roman"/>
      <w:lang w:val="en-GB" w:eastAsia="en-GB"/>
    </w:rPr>
  </w:style>
  <w:style w:type="paragraph" w:styleId="afe">
    <w:name w:val="endnote text"/>
    <w:basedOn w:val="a"/>
    <w:link w:val="Chard"/>
    <w:semiHidden/>
    <w:unhideWhenUsed/>
    <w:rsid w:val="00B207DF"/>
    <w:pPr>
      <w:overflowPunct w:val="0"/>
      <w:autoSpaceDE w:val="0"/>
      <w:autoSpaceDN w:val="0"/>
      <w:adjustRightInd w:val="0"/>
      <w:spacing w:after="0"/>
      <w:textAlignment w:val="baseline"/>
    </w:pPr>
    <w:rPr>
      <w:rFonts w:eastAsia="Times New Roman"/>
      <w:lang w:eastAsia="en-GB"/>
    </w:rPr>
  </w:style>
  <w:style w:type="character" w:customStyle="1" w:styleId="Chard">
    <w:name w:val="尾注文本 Char"/>
    <w:basedOn w:val="a0"/>
    <w:link w:val="afe"/>
    <w:semiHidden/>
    <w:rsid w:val="00B207DF"/>
    <w:rPr>
      <w:rFonts w:ascii="Times New Roman" w:eastAsia="Times New Roman" w:hAnsi="Times New Roman"/>
      <w:lang w:val="en-GB" w:eastAsia="en-GB"/>
    </w:rPr>
  </w:style>
  <w:style w:type="paragraph" w:styleId="aff">
    <w:name w:val="envelope address"/>
    <w:basedOn w:val="a"/>
    <w:semiHidden/>
    <w:unhideWhenUsed/>
    <w:rsid w:val="00B207DF"/>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B207DF"/>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B207DF"/>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B207DF"/>
    <w:rPr>
      <w:rFonts w:ascii="Times New Roman" w:eastAsia="Times New Roman" w:hAnsi="Times New Roman"/>
      <w:i/>
      <w:iCs/>
      <w:lang w:val="en-GB" w:eastAsia="en-GB"/>
    </w:rPr>
  </w:style>
  <w:style w:type="paragraph" w:styleId="HTML0">
    <w:name w:val="HTML Preformatted"/>
    <w:basedOn w:val="a"/>
    <w:link w:val="HTMLChar0"/>
    <w:semiHidden/>
    <w:unhideWhenUsed/>
    <w:rsid w:val="00B207DF"/>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B207DF"/>
    <w:rPr>
      <w:rFonts w:ascii="Consolas" w:eastAsia="Times New Roman" w:hAnsi="Consolas"/>
      <w:lang w:val="en-GB" w:eastAsia="en-GB"/>
    </w:rPr>
  </w:style>
  <w:style w:type="paragraph" w:styleId="36">
    <w:name w:val="index 3"/>
    <w:basedOn w:val="a"/>
    <w:next w:val="a"/>
    <w:semiHidden/>
    <w:unhideWhenUsed/>
    <w:rsid w:val="00B207DF"/>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B207DF"/>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B207DF"/>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B207DF"/>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B207DF"/>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B207DF"/>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B207DF"/>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B207DF"/>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明显引用 Char"/>
    <w:basedOn w:val="a0"/>
    <w:link w:val="aff1"/>
    <w:uiPriority w:val="30"/>
    <w:rsid w:val="00B207DF"/>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B207DF"/>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B207DF"/>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B207DF"/>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B207DF"/>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B207DF"/>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B207DF"/>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B207DF"/>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B207DF"/>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B207D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宏文本 Char"/>
    <w:basedOn w:val="a0"/>
    <w:link w:val="aff3"/>
    <w:semiHidden/>
    <w:rsid w:val="00B207DF"/>
    <w:rPr>
      <w:rFonts w:ascii="Consolas" w:eastAsia="Times New Roman" w:hAnsi="Consolas"/>
      <w:lang w:val="en-GB" w:eastAsia="en-GB"/>
    </w:rPr>
  </w:style>
  <w:style w:type="paragraph" w:styleId="aff4">
    <w:name w:val="Message Header"/>
    <w:basedOn w:val="a"/>
    <w:link w:val="Charf0"/>
    <w:semiHidden/>
    <w:unhideWhenUsed/>
    <w:rsid w:val="00B207D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信息标题 Char"/>
    <w:basedOn w:val="a0"/>
    <w:link w:val="aff4"/>
    <w:semiHidden/>
    <w:rsid w:val="00B207DF"/>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B207DF"/>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B207DF"/>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B207DF"/>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B207DF"/>
    <w:pPr>
      <w:overflowPunct w:val="0"/>
      <w:autoSpaceDE w:val="0"/>
      <w:autoSpaceDN w:val="0"/>
      <w:adjustRightInd w:val="0"/>
      <w:spacing w:after="0"/>
      <w:textAlignment w:val="baseline"/>
    </w:pPr>
    <w:rPr>
      <w:rFonts w:eastAsia="Times New Roman"/>
      <w:lang w:eastAsia="en-GB"/>
    </w:rPr>
  </w:style>
  <w:style w:type="character" w:customStyle="1" w:styleId="Charf1">
    <w:name w:val="注释标题 Char"/>
    <w:basedOn w:val="a0"/>
    <w:link w:val="aff8"/>
    <w:semiHidden/>
    <w:rsid w:val="00B207DF"/>
    <w:rPr>
      <w:rFonts w:ascii="Times New Roman" w:eastAsia="Times New Roman" w:hAnsi="Times New Roman"/>
      <w:lang w:val="en-GB" w:eastAsia="en-GB"/>
    </w:rPr>
  </w:style>
  <w:style w:type="paragraph" w:styleId="aff9">
    <w:name w:val="Quote"/>
    <w:basedOn w:val="a"/>
    <w:next w:val="a"/>
    <w:link w:val="Charf2"/>
    <w:uiPriority w:val="29"/>
    <w:qFormat/>
    <w:rsid w:val="00B207DF"/>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引用 Char"/>
    <w:basedOn w:val="a0"/>
    <w:link w:val="aff9"/>
    <w:uiPriority w:val="29"/>
    <w:rsid w:val="00B207DF"/>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B207DF"/>
    <w:pPr>
      <w:overflowPunct w:val="0"/>
      <w:autoSpaceDE w:val="0"/>
      <w:autoSpaceDN w:val="0"/>
      <w:adjustRightInd w:val="0"/>
      <w:textAlignment w:val="baseline"/>
    </w:pPr>
    <w:rPr>
      <w:rFonts w:eastAsia="Times New Roman"/>
      <w:lang w:eastAsia="en-GB"/>
    </w:rPr>
  </w:style>
  <w:style w:type="character" w:customStyle="1" w:styleId="Charf3">
    <w:name w:val="称呼 Char"/>
    <w:basedOn w:val="a0"/>
    <w:link w:val="affa"/>
    <w:rsid w:val="00B207DF"/>
    <w:rPr>
      <w:rFonts w:ascii="Times New Roman" w:eastAsia="Times New Roman" w:hAnsi="Times New Roman"/>
      <w:lang w:val="en-GB" w:eastAsia="en-GB"/>
    </w:rPr>
  </w:style>
  <w:style w:type="paragraph" w:styleId="affb">
    <w:name w:val="Signature"/>
    <w:basedOn w:val="a"/>
    <w:link w:val="Charf4"/>
    <w:semiHidden/>
    <w:unhideWhenUsed/>
    <w:rsid w:val="00B207DF"/>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签名 Char"/>
    <w:basedOn w:val="a0"/>
    <w:link w:val="affb"/>
    <w:semiHidden/>
    <w:rsid w:val="00B207DF"/>
    <w:rPr>
      <w:rFonts w:ascii="Times New Roman" w:eastAsia="Times New Roman" w:hAnsi="Times New Roman"/>
      <w:lang w:val="en-GB" w:eastAsia="en-GB"/>
    </w:rPr>
  </w:style>
  <w:style w:type="paragraph" w:styleId="affc">
    <w:name w:val="Subtitle"/>
    <w:basedOn w:val="a"/>
    <w:next w:val="a"/>
    <w:link w:val="Charf5"/>
    <w:qFormat/>
    <w:rsid w:val="00B207DF"/>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副标题 Char"/>
    <w:basedOn w:val="a0"/>
    <w:link w:val="affc"/>
    <w:rsid w:val="00B207DF"/>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B207DF"/>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B207DF"/>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B207DF"/>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标题 Char"/>
    <w:basedOn w:val="a0"/>
    <w:link w:val="afff"/>
    <w:rsid w:val="00B207DF"/>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B207DF"/>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3222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package" Target="embeddings/Microsoft_Visio_Drawing4333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21111.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4774F3-3F95-48F8-A8E0-A334F699E9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0</Pages>
  <Words>72609</Words>
  <Characters>413873</Characters>
  <Application>Microsoft Office Word</Application>
  <DocSecurity>0</DocSecurity>
  <Lines>3448</Lines>
  <Paragraphs>9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55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annah-ZTE</cp:lastModifiedBy>
  <cp:revision>2</cp:revision>
  <cp:lastPrinted>1899-12-31T23:00:00Z</cp:lastPrinted>
  <dcterms:created xsi:type="dcterms:W3CDTF">2022-05-16T07:56:00Z</dcterms:created>
  <dcterms:modified xsi:type="dcterms:W3CDTF">2022-05-16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